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B8CAF" w14:textId="77777777" w:rsidR="00F0101D" w:rsidRDefault="00F0101D" w:rsidP="00F0101D">
      <w:bookmarkStart w:id="0" w:name="_Hlk153101390"/>
      <w:bookmarkEnd w:id="0"/>
    </w:p>
    <w:p w14:paraId="0A60FF14" w14:textId="77777777" w:rsidR="00F0101D" w:rsidRDefault="00F0101D" w:rsidP="00F0101D"/>
    <w:p w14:paraId="46264C27" w14:textId="77777777" w:rsidR="00F0101D" w:rsidRDefault="00F0101D" w:rsidP="00F0101D"/>
    <w:p w14:paraId="46443C40" w14:textId="77777777" w:rsidR="00F0101D" w:rsidRDefault="00F0101D" w:rsidP="00F0101D"/>
    <w:p w14:paraId="42C8330C" w14:textId="77777777" w:rsidR="00F0101D" w:rsidRDefault="00F0101D" w:rsidP="00F0101D"/>
    <w:p w14:paraId="155B3E5C" w14:textId="77777777" w:rsidR="00F0101D" w:rsidRDefault="00F0101D" w:rsidP="00F0101D"/>
    <w:p w14:paraId="68741195" w14:textId="77777777" w:rsidR="00F0101D" w:rsidRDefault="00F0101D" w:rsidP="00F0101D"/>
    <w:p w14:paraId="47D369E1" w14:textId="77777777" w:rsidR="00F0101D" w:rsidRDefault="00F0101D" w:rsidP="00F0101D"/>
    <w:p w14:paraId="1491B408" w14:textId="77777777" w:rsidR="00F0101D" w:rsidRDefault="00F0101D" w:rsidP="00F0101D"/>
    <w:p w14:paraId="34B461D6" w14:textId="77777777" w:rsidR="00F0101D" w:rsidRDefault="00F0101D" w:rsidP="00F0101D"/>
    <w:p w14:paraId="071A1ACC" w14:textId="77777777" w:rsidR="00F0101D" w:rsidRDefault="00F0101D" w:rsidP="00F0101D"/>
    <w:p w14:paraId="26E34EFB" w14:textId="7D954C0B" w:rsidR="00F0101D" w:rsidRDefault="00B20BFC" w:rsidP="0001225C">
      <w:pPr>
        <w:pStyle w:val="af4"/>
      </w:pPr>
      <w:r>
        <w:rPr>
          <w:rFonts w:hint="eastAsia"/>
        </w:rPr>
        <w:t>数据排序</w:t>
      </w:r>
      <w:r w:rsidR="00403584">
        <w:rPr>
          <w:rFonts w:hint="eastAsia"/>
        </w:rPr>
        <w:t>电路</w:t>
      </w:r>
      <w:r w:rsidR="00F0101D">
        <w:rPr>
          <w:rFonts w:hint="eastAsia"/>
        </w:rPr>
        <w:t>设计</w:t>
      </w:r>
    </w:p>
    <w:p w14:paraId="7959C933" w14:textId="77777777" w:rsidR="003A2DBA" w:rsidRDefault="003A2DBA" w:rsidP="003A2DBA"/>
    <w:p w14:paraId="04889773" w14:textId="77777777" w:rsidR="0042398F" w:rsidRDefault="0042398F" w:rsidP="003A2DBA"/>
    <w:p w14:paraId="0726DC3D" w14:textId="77777777" w:rsidR="0042398F" w:rsidRDefault="0042398F" w:rsidP="003A2DBA"/>
    <w:p w14:paraId="78DBD23E" w14:textId="77777777" w:rsidR="0042398F" w:rsidRDefault="0042398F" w:rsidP="003A2DBA"/>
    <w:p w14:paraId="241D9CAC" w14:textId="77777777" w:rsidR="0042398F" w:rsidRDefault="0042398F" w:rsidP="003A2DBA"/>
    <w:p w14:paraId="1F10279C" w14:textId="77777777" w:rsidR="0042398F" w:rsidRDefault="0042398F" w:rsidP="003A2DBA"/>
    <w:p w14:paraId="49CC5D32" w14:textId="77777777" w:rsidR="0042398F" w:rsidRDefault="0042398F" w:rsidP="003A2DBA"/>
    <w:p w14:paraId="4020129E" w14:textId="77777777" w:rsidR="0042398F" w:rsidRDefault="0042398F" w:rsidP="003A2DBA"/>
    <w:p w14:paraId="29770DDE" w14:textId="77777777" w:rsidR="0042398F" w:rsidRDefault="0042398F" w:rsidP="003A2DBA"/>
    <w:p w14:paraId="575BC8A7" w14:textId="77777777" w:rsidR="0042398F" w:rsidRDefault="0042398F" w:rsidP="003A2DBA"/>
    <w:p w14:paraId="772D81AF" w14:textId="77777777" w:rsidR="0042398F" w:rsidRDefault="0042398F" w:rsidP="003A2DBA"/>
    <w:p w14:paraId="27D520AB" w14:textId="77777777" w:rsidR="0042398F" w:rsidRDefault="0042398F" w:rsidP="003A2DBA"/>
    <w:p w14:paraId="365310F8" w14:textId="77777777" w:rsidR="0042398F" w:rsidRDefault="0042398F" w:rsidP="003A2DBA"/>
    <w:p w14:paraId="2BBED38F" w14:textId="77777777" w:rsidR="0042398F" w:rsidRDefault="0042398F" w:rsidP="003A2DBA"/>
    <w:tbl>
      <w:tblPr>
        <w:tblStyle w:val="af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DB79FE" w14:paraId="17F98642" w14:textId="77777777" w:rsidTr="00B33843">
        <w:trPr>
          <w:jc w:val="center"/>
        </w:trPr>
        <w:tc>
          <w:tcPr>
            <w:tcW w:w="1129" w:type="dxa"/>
            <w:vAlign w:val="center"/>
          </w:tcPr>
          <w:p w14:paraId="52C6EA24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姓名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34115513" w14:textId="57C9F0B5" w:rsidR="00DB79FE" w:rsidRPr="007E0A6A" w:rsidRDefault="00140DB8" w:rsidP="003A2DBA">
            <w:pPr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刘</w:t>
            </w:r>
            <w:r w:rsidR="00FB5AF6">
              <w:rPr>
                <w:rFonts w:hint="eastAsia"/>
                <w:sz w:val="28"/>
              </w:rPr>
              <w:t>金硕</w:t>
            </w:r>
            <w:proofErr w:type="gramEnd"/>
          </w:p>
        </w:tc>
      </w:tr>
      <w:tr w:rsidR="00DB79FE" w14:paraId="256B29D1" w14:textId="77777777" w:rsidTr="00B33843">
        <w:trPr>
          <w:jc w:val="center"/>
        </w:trPr>
        <w:tc>
          <w:tcPr>
            <w:tcW w:w="1129" w:type="dxa"/>
            <w:vAlign w:val="center"/>
          </w:tcPr>
          <w:p w14:paraId="5AA048F9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学号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521C5EBC" w14:textId="0D6825B4" w:rsidR="00DB79FE" w:rsidRPr="007E0A6A" w:rsidRDefault="0001225C" w:rsidP="003A2DB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  <w:r>
              <w:rPr>
                <w:sz w:val="28"/>
              </w:rPr>
              <w:t>02</w:t>
            </w:r>
            <w:r w:rsidR="00FB5AF6">
              <w:rPr>
                <w:rFonts w:hint="eastAsia"/>
                <w:sz w:val="28"/>
              </w:rPr>
              <w:t>428015926051</w:t>
            </w:r>
          </w:p>
        </w:tc>
      </w:tr>
    </w:tbl>
    <w:p w14:paraId="1B2FF066" w14:textId="77777777" w:rsidR="0042398F" w:rsidRDefault="0042398F" w:rsidP="003A2DBA"/>
    <w:p w14:paraId="192638BF" w14:textId="77777777" w:rsidR="0088092B" w:rsidRDefault="0088092B" w:rsidP="003A2DBA"/>
    <w:p w14:paraId="6A5BB9FF" w14:textId="77777777" w:rsidR="0088092B" w:rsidRDefault="0088092B" w:rsidP="003A2DBA"/>
    <w:p w14:paraId="5BFB57D5" w14:textId="77777777" w:rsidR="0088092B" w:rsidRDefault="0088092B" w:rsidP="003A2DBA"/>
    <w:p w14:paraId="54656B4E" w14:textId="77777777" w:rsidR="0088092B" w:rsidRDefault="0088092B" w:rsidP="003A2DBA"/>
    <w:p w14:paraId="51D282E0" w14:textId="77777777" w:rsidR="0088092B" w:rsidRDefault="0088092B" w:rsidP="003A2DBA"/>
    <w:p w14:paraId="13F3A8AA" w14:textId="77777777" w:rsidR="0088092B" w:rsidRDefault="0088092B" w:rsidP="003A2DBA"/>
    <w:p w14:paraId="059A3AB5" w14:textId="77777777" w:rsidR="0088092B" w:rsidRDefault="0088092B" w:rsidP="003A2DBA"/>
    <w:p w14:paraId="08CAE708" w14:textId="77777777" w:rsidR="0088092B" w:rsidRDefault="0088092B" w:rsidP="003A2DBA"/>
    <w:p w14:paraId="6B0DD700" w14:textId="77777777" w:rsidR="00B116D0" w:rsidRDefault="00B116D0" w:rsidP="003A2DBA"/>
    <w:p w14:paraId="0CFE0494" w14:textId="77777777" w:rsidR="00F15AB1" w:rsidRDefault="00F15AB1" w:rsidP="003A2DBA"/>
    <w:p w14:paraId="080252B3" w14:textId="77777777" w:rsidR="00F15AB1" w:rsidRDefault="00F15AB1" w:rsidP="003A2DBA"/>
    <w:p w14:paraId="5C2B4197" w14:textId="77777777" w:rsidR="00F15AB1" w:rsidRDefault="00F15AB1" w:rsidP="003A2DBA">
      <w:pPr>
        <w:sectPr w:rsidR="00F15AB1" w:rsidSect="00F15AB1">
          <w:headerReference w:type="default" r:id="rId8"/>
          <w:footerReference w:type="even" r:id="rId9"/>
          <w:footerReference w:type="default" r:id="rId10"/>
          <w:pgSz w:w="11906" w:h="16838"/>
          <w:pgMar w:top="1418" w:right="1418" w:bottom="1418" w:left="1418" w:header="851" w:footer="794" w:gutter="0"/>
          <w:pgNumType w:start="1"/>
          <w:cols w:space="425"/>
          <w:titlePg/>
          <w:docGrid w:type="linesAndChars" w:linePitch="312"/>
        </w:sectPr>
      </w:pPr>
    </w:p>
    <w:p w14:paraId="02803046" w14:textId="77777777" w:rsidR="00F15AB1" w:rsidRDefault="00F15AB1" w:rsidP="003C46CC">
      <w:pPr>
        <w:pStyle w:val="10"/>
        <w:numPr>
          <w:ilvl w:val="0"/>
          <w:numId w:val="0"/>
        </w:numPr>
        <w:spacing w:before="312" w:after="156"/>
        <w:jc w:val="center"/>
      </w:pPr>
      <w:bookmarkStart w:id="1" w:name="_Toc149932021"/>
      <w:bookmarkStart w:id="2" w:name="_Toc150846629"/>
      <w:bookmarkStart w:id="3" w:name="_Toc150846839"/>
      <w:r>
        <w:rPr>
          <w:rFonts w:hint="eastAsia"/>
        </w:rPr>
        <w:lastRenderedPageBreak/>
        <w:t>目录</w:t>
      </w:r>
      <w:bookmarkEnd w:id="1"/>
      <w:bookmarkEnd w:id="2"/>
      <w:bookmarkEnd w:id="3"/>
    </w:p>
    <w:sdt>
      <w:sdtPr>
        <w:rPr>
          <w:rFonts w:eastAsia="宋体"/>
          <w:sz w:val="21"/>
          <w:lang w:val="zh-CN"/>
        </w:rPr>
        <w:id w:val="2476281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01DA0F" w14:textId="170F2D69" w:rsidR="00C40047" w:rsidRDefault="00D83E5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846839" w:history="1">
            <w:r w:rsidR="00C40047" w:rsidRPr="00216DF7">
              <w:rPr>
                <w:rStyle w:val="ae"/>
                <w:noProof/>
              </w:rPr>
              <w:t>目录</w:t>
            </w:r>
            <w:r w:rsidR="00C40047">
              <w:rPr>
                <w:noProof/>
                <w:webHidden/>
              </w:rPr>
              <w:tab/>
            </w:r>
            <w:r w:rsidR="00C40047">
              <w:rPr>
                <w:noProof/>
                <w:webHidden/>
              </w:rPr>
              <w:fldChar w:fldCharType="begin"/>
            </w:r>
            <w:r w:rsidR="00C40047">
              <w:rPr>
                <w:noProof/>
                <w:webHidden/>
              </w:rPr>
              <w:instrText xml:space="preserve"> PAGEREF _Toc150846839 \h </w:instrText>
            </w:r>
            <w:r w:rsidR="00C40047">
              <w:rPr>
                <w:noProof/>
                <w:webHidden/>
              </w:rPr>
            </w:r>
            <w:r w:rsidR="00C40047"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1</w:t>
            </w:r>
            <w:r w:rsidR="00C40047">
              <w:rPr>
                <w:noProof/>
                <w:webHidden/>
              </w:rPr>
              <w:fldChar w:fldCharType="end"/>
            </w:r>
          </w:hyperlink>
        </w:p>
        <w:p w14:paraId="3E173077" w14:textId="0451B567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0" w:history="1">
            <w:r w:rsidRPr="00216DF7">
              <w:rPr>
                <w:rStyle w:val="ae"/>
                <w:noProof/>
              </w:rPr>
              <w:t xml:space="preserve">1 </w:t>
            </w:r>
            <w:r w:rsidRPr="00216DF7">
              <w:rPr>
                <w:rStyle w:val="ae"/>
                <w:noProof/>
              </w:rPr>
              <w:t>设计规格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15DB" w14:textId="40BFFDE9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1" w:history="1">
            <w:r w:rsidRPr="00216DF7">
              <w:rPr>
                <w:rStyle w:val="ae"/>
                <w:noProof/>
              </w:rPr>
              <w:t xml:space="preserve">2 </w:t>
            </w:r>
            <w:r w:rsidRPr="00216DF7">
              <w:rPr>
                <w:rStyle w:val="ae"/>
                <w:noProof/>
              </w:rPr>
              <w:t>算法原理与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371F" w14:textId="71306AF3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2" w:history="1">
            <w:r w:rsidRPr="00216DF7">
              <w:rPr>
                <w:rStyle w:val="ae"/>
                <w:noProof/>
              </w:rPr>
              <w:t xml:space="preserve">3 </w:t>
            </w:r>
            <w:r w:rsidRPr="00216DF7">
              <w:rPr>
                <w:rStyle w:val="ae"/>
                <w:noProof/>
              </w:rPr>
              <w:t>实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95B75" w14:textId="2CE5B991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3" w:history="1">
            <w:r w:rsidRPr="00216DF7">
              <w:rPr>
                <w:rStyle w:val="ae"/>
                <w:noProof/>
              </w:rPr>
              <w:t xml:space="preserve">4 </w:t>
            </w:r>
            <w:r w:rsidRPr="00216DF7">
              <w:rPr>
                <w:rStyle w:val="ae"/>
                <w:noProof/>
              </w:rPr>
              <w:t>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5E02" w14:textId="7DBA98F7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4" w:history="1">
            <w:r w:rsidRPr="00216DF7">
              <w:rPr>
                <w:rStyle w:val="ae"/>
                <w:noProof/>
              </w:rPr>
              <w:t xml:space="preserve">5 </w:t>
            </w:r>
            <w:r w:rsidRPr="00216DF7">
              <w:rPr>
                <w:rStyle w:val="ae"/>
                <w:noProof/>
              </w:rPr>
              <w:t>综合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0C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6D6E" w14:textId="2B817002" w:rsidR="00B116D0" w:rsidRDefault="00D83E51" w:rsidP="0001225C">
          <w:pPr>
            <w:sectPr w:rsidR="00B116D0" w:rsidSect="00B116D0">
              <w:footerReference w:type="first" r:id="rId11"/>
              <w:pgSz w:w="11906" w:h="16838"/>
              <w:pgMar w:top="1418" w:right="1418" w:bottom="1418" w:left="1418" w:header="851" w:footer="794" w:gutter="0"/>
              <w:pgNumType w:start="1"/>
              <w:cols w:space="425"/>
              <w:titlePg/>
              <w:docGrid w:type="linesAndChar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76B07C7" w14:textId="4A74198C" w:rsidR="004E38D6" w:rsidRDefault="0001225C" w:rsidP="008E0970">
      <w:pPr>
        <w:pStyle w:val="10"/>
        <w:spacing w:before="312" w:after="156"/>
      </w:pPr>
      <w:bookmarkStart w:id="4" w:name="_Toc150846840"/>
      <w:r>
        <w:rPr>
          <w:rFonts w:hint="eastAsia"/>
        </w:rPr>
        <w:lastRenderedPageBreak/>
        <w:t>设计规格与要求</w:t>
      </w:r>
      <w:bookmarkEnd w:id="4"/>
    </w:p>
    <w:p w14:paraId="49896205" w14:textId="77777777" w:rsidR="00B20BFC" w:rsidRPr="009B02E9" w:rsidRDefault="00B20BFC" w:rsidP="00B20BFC">
      <w:pPr>
        <w:ind w:firstLine="420"/>
      </w:pPr>
      <w:r w:rsidRPr="009B02E9">
        <w:rPr>
          <w:rFonts w:hint="eastAsia"/>
        </w:rPr>
        <w:t>设计一个时序逻辑电路，对输入</w:t>
      </w:r>
      <w:r w:rsidRPr="009B02E9">
        <w:rPr>
          <w:rFonts w:hint="eastAsia"/>
        </w:rPr>
        <w:t>32</w:t>
      </w:r>
      <w:r w:rsidRPr="009B02E9">
        <w:rPr>
          <w:rFonts w:hint="eastAsia"/>
        </w:rPr>
        <w:t>个</w:t>
      </w:r>
      <w:r w:rsidRPr="009B02E9">
        <w:rPr>
          <w:rFonts w:hint="eastAsia"/>
        </w:rPr>
        <w:t>8</w:t>
      </w:r>
      <w:r w:rsidRPr="009B02E9">
        <w:rPr>
          <w:rFonts w:hint="eastAsia"/>
        </w:rPr>
        <w:t>位无符号整数从小到大进行排序（若存在多个数据值相等，则不分先后，见例子）。例如：</w:t>
      </w:r>
    </w:p>
    <w:p w14:paraId="36822605" w14:textId="77777777" w:rsidR="00B20BFC" w:rsidRPr="009B02E9" w:rsidRDefault="00B20BFC" w:rsidP="00B20BFC">
      <w:pPr>
        <w:ind w:firstLine="420"/>
      </w:pPr>
      <w:r w:rsidRPr="009B02E9">
        <w:rPr>
          <w:rFonts w:hint="eastAsia"/>
        </w:rPr>
        <w:t>输入</w:t>
      </w:r>
      <w:r w:rsidRPr="009B02E9">
        <w:rPr>
          <w:rFonts w:hint="eastAsia"/>
        </w:rPr>
        <w:t>32</w:t>
      </w:r>
      <w:r w:rsidRPr="009B02E9">
        <w:rPr>
          <w:rFonts w:hint="eastAsia"/>
        </w:rPr>
        <w:t>个数据依次为：</w:t>
      </w:r>
      <w:r w:rsidRPr="009B02E9">
        <w:rPr>
          <w:rFonts w:hint="eastAsia"/>
        </w:rPr>
        <w:t>31, 29, 27, 25, 23, 21, 19, 17, 15, 13, 11, 9, 7, 5, 3, 1, 2, 2, 4, 4, 4, 4, 8, 16, 8, 16, 32, 32, 0, 10, 20, 30</w:t>
      </w:r>
    </w:p>
    <w:p w14:paraId="7377119E" w14:textId="39F95D3E" w:rsidR="00700275" w:rsidRPr="00403584" w:rsidRDefault="00B20BFC" w:rsidP="00B20BFC">
      <w:pPr>
        <w:ind w:firstLine="420"/>
      </w:pPr>
      <w:r w:rsidRPr="009B02E9">
        <w:rPr>
          <w:rFonts w:hint="eastAsia"/>
        </w:rPr>
        <w:t>输出</w:t>
      </w:r>
      <w:r w:rsidRPr="009B02E9">
        <w:rPr>
          <w:rFonts w:hint="eastAsia"/>
        </w:rPr>
        <w:t>32</w:t>
      </w:r>
      <w:r w:rsidRPr="009B02E9">
        <w:rPr>
          <w:rFonts w:hint="eastAsia"/>
        </w:rPr>
        <w:t>个数据依次为：</w:t>
      </w:r>
      <w:r w:rsidRPr="009B02E9">
        <w:rPr>
          <w:rFonts w:hint="eastAsia"/>
        </w:rPr>
        <w:t>0, 1, 2, 2, 3, 4, 4, 4, 4, 5, 7, 8, 8, 9, 10, 11, 13, 15, 16, 16, 17, 19, 20, 21, 23, 25, 27, 29, 30, 31, 32, 32</w:t>
      </w:r>
    </w:p>
    <w:p w14:paraId="056E0063" w14:textId="249C4E6D" w:rsidR="003C560D" w:rsidRDefault="00C27ED2" w:rsidP="00E87C96">
      <w:pPr>
        <w:pStyle w:val="10"/>
        <w:spacing w:before="312" w:after="156"/>
      </w:pPr>
      <w:bookmarkStart w:id="5" w:name="_Toc150846841"/>
      <w:r>
        <w:rPr>
          <w:rFonts w:hint="eastAsia"/>
        </w:rPr>
        <w:t>算法原理与算法设计</w:t>
      </w:r>
      <w:bookmarkEnd w:id="5"/>
    </w:p>
    <w:p w14:paraId="673F3216" w14:textId="7A0D8C98" w:rsidR="003A3E05" w:rsidRDefault="000869DC" w:rsidP="009A5A36">
      <w:pPr>
        <w:ind w:firstLine="420"/>
      </w:pPr>
      <w:r>
        <w:rPr>
          <w:rFonts w:hint="eastAsia"/>
        </w:rPr>
        <w:t>整数排序</w:t>
      </w:r>
      <w:r w:rsidR="00162373">
        <w:rPr>
          <w:rFonts w:hint="eastAsia"/>
        </w:rPr>
        <w:t>的算法有多种，</w:t>
      </w:r>
      <w:r>
        <w:rPr>
          <w:rFonts w:hint="eastAsia"/>
        </w:rPr>
        <w:t>对于软件算法典型的有冒泡排序，堆排序，快速排序等。对于硬件实现，则需要综合考虑延时与面积。例如，对于冒泡排序这样的串行算法，需要较多的周期完成排序。为了利用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的并行性，本设计使用并行的计分板比较算法实现排序</w:t>
      </w:r>
      <w:r w:rsidR="00F02E12">
        <w:rPr>
          <w:rFonts w:hint="eastAsia"/>
        </w:rPr>
        <w:t>，算法流程如下</w:t>
      </w:r>
      <w:r w:rsidR="000F2D71">
        <w:rPr>
          <w:rFonts w:hint="eastAsia"/>
        </w:rPr>
        <w:t>。</w:t>
      </w:r>
    </w:p>
    <w:p w14:paraId="2A627012" w14:textId="7099A597" w:rsidR="005B5507" w:rsidRDefault="00BD4067" w:rsidP="000869DC">
      <w:pPr>
        <w:jc w:val="center"/>
      </w:pPr>
      <w:r>
        <w:object w:dxaOrig="1481" w:dyaOrig="4030" w14:anchorId="1BF3BC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4pt;height:201.6pt" o:ole="">
            <v:imagedata r:id="rId12" o:title=""/>
          </v:shape>
          <o:OLEObject Type="Embed" ProgID="Visio.Drawing.15" ShapeID="_x0000_i1025" DrawAspect="Content" ObjectID="_1795868355" r:id="rId13"/>
        </w:object>
      </w:r>
    </w:p>
    <w:p w14:paraId="5E7FD6DE" w14:textId="00B57613" w:rsidR="00904BC5" w:rsidRPr="000869DC" w:rsidRDefault="00904BC5" w:rsidP="000869DC">
      <w:pPr>
        <w:ind w:firstLine="420"/>
        <w:rPr>
          <w:rFonts w:ascii="Arial" w:hAnsi="Arial" w:cs="Arial"/>
          <w:shd w:val="clear" w:color="auto" w:fill="FFFFFF"/>
        </w:rPr>
      </w:pPr>
      <w:r>
        <w:rPr>
          <w:rFonts w:hint="eastAsia"/>
        </w:rPr>
        <w:t>该算法</w:t>
      </w:r>
      <w:r w:rsidR="000869DC">
        <w:rPr>
          <w:rFonts w:hint="eastAsia"/>
        </w:rPr>
        <w:t>分为三个流水线阶段完成。第一个阶段将输入的数据两两比较，例如对于数据</w:t>
      </w:r>
      <w:r w:rsidR="000869DC">
        <w:rPr>
          <w:rFonts w:hint="eastAsia"/>
        </w:rPr>
        <w:t>d</w:t>
      </w:r>
      <w:r w:rsidR="000869DC">
        <w:t>in[</w:t>
      </w:r>
      <w:proofErr w:type="spellStart"/>
      <w:r w:rsidR="000869DC">
        <w:t>i</w:t>
      </w:r>
      <w:proofErr w:type="spellEnd"/>
      <w:r w:rsidR="000869DC">
        <w:t>]</w:t>
      </w:r>
      <w:r w:rsidR="000869DC">
        <w:rPr>
          <w:rFonts w:hint="eastAsia"/>
        </w:rPr>
        <w:t>与</w:t>
      </w:r>
      <w:r w:rsidR="000869DC">
        <w:rPr>
          <w:rFonts w:hint="eastAsia"/>
        </w:rPr>
        <w:t>d</w:t>
      </w:r>
      <w:r w:rsidR="000869DC">
        <w:t>in[j]</w:t>
      </w:r>
      <w:r w:rsidR="000869DC">
        <w:rPr>
          <w:rFonts w:hint="eastAsia"/>
        </w:rPr>
        <w:t>，若</w:t>
      </w:r>
      <w:r w:rsidR="000869DC">
        <w:rPr>
          <w:rFonts w:hint="eastAsia"/>
        </w:rPr>
        <w:t>d</w:t>
      </w:r>
      <w:r w:rsidR="000869DC">
        <w:t>in[</w:t>
      </w:r>
      <w:proofErr w:type="spellStart"/>
      <w:r w:rsidR="000869DC">
        <w:t>i</w:t>
      </w:r>
      <w:proofErr w:type="spellEnd"/>
      <w:r w:rsidR="000869DC">
        <w:t>]</w:t>
      </w:r>
      <w:r w:rsidR="000869DC">
        <w:rPr>
          <w:rFonts w:hint="eastAsia"/>
        </w:rPr>
        <w:t>&lt;d</w:t>
      </w:r>
      <w:r w:rsidR="000869DC">
        <w:t>in[j]</w:t>
      </w:r>
      <w:r w:rsidR="000869DC">
        <w:rPr>
          <w:rFonts w:hint="eastAsia"/>
        </w:rPr>
        <w:t>，则对应的</w:t>
      </w:r>
      <w:r w:rsidR="000869DC">
        <w:rPr>
          <w:rFonts w:hint="eastAsia"/>
        </w:rPr>
        <w:t>flag</w:t>
      </w:r>
      <w:r w:rsidR="000869DC">
        <w:t>[</w:t>
      </w:r>
      <w:proofErr w:type="spellStart"/>
      <w:r w:rsidR="000869DC">
        <w:rPr>
          <w:rFonts w:hint="eastAsia"/>
        </w:rPr>
        <w:t>i</w:t>
      </w:r>
      <w:proofErr w:type="spellEnd"/>
      <w:r w:rsidR="000869DC">
        <w:t>][</w:t>
      </w:r>
      <w:r w:rsidR="000869DC">
        <w:rPr>
          <w:rFonts w:hint="eastAsia"/>
        </w:rPr>
        <w:t>j</w:t>
      </w:r>
      <w:r w:rsidR="000869DC">
        <w:t>]</w:t>
      </w:r>
      <w:r w:rsidR="000869DC">
        <w:rPr>
          <w:rFonts w:hint="eastAsia"/>
        </w:rPr>
        <w:t>置为</w:t>
      </w:r>
      <w:r w:rsidR="000869DC">
        <w:rPr>
          <w:rFonts w:hint="eastAsia"/>
        </w:rPr>
        <w:t>0</w:t>
      </w:r>
      <w:r w:rsidR="000869DC">
        <w:t>.</w:t>
      </w:r>
      <w:r w:rsidR="000869DC">
        <w:rPr>
          <w:rFonts w:hint="eastAsia"/>
        </w:rPr>
        <w:t>若大于则置为</w:t>
      </w:r>
      <w:r w:rsidR="000869DC">
        <w:rPr>
          <w:rFonts w:hint="eastAsia"/>
        </w:rPr>
        <w:t>1</w:t>
      </w:r>
      <w:r w:rsidR="000869DC">
        <w:rPr>
          <w:rFonts w:hint="eastAsia"/>
        </w:rPr>
        <w:t>，若等于则根据</w:t>
      </w:r>
      <w:proofErr w:type="spellStart"/>
      <w:r w:rsidR="000869DC">
        <w:rPr>
          <w:rFonts w:ascii="Arial" w:hAnsi="Arial" w:cs="Arial" w:hint="eastAsia"/>
          <w:shd w:val="clear" w:color="auto" w:fill="FFFFFF"/>
        </w:rPr>
        <w:t>i</w:t>
      </w:r>
      <w:proofErr w:type="spellEnd"/>
      <w:r w:rsidR="000869DC">
        <w:rPr>
          <w:rFonts w:ascii="Arial" w:hAnsi="Arial" w:cs="Arial" w:hint="eastAsia"/>
          <w:shd w:val="clear" w:color="auto" w:fill="FFFFFF"/>
        </w:rPr>
        <w:t>与</w:t>
      </w:r>
      <w:r w:rsidR="000869DC">
        <w:rPr>
          <w:rFonts w:ascii="Arial" w:hAnsi="Arial" w:cs="Arial" w:hint="eastAsia"/>
          <w:shd w:val="clear" w:color="auto" w:fill="FFFFFF"/>
        </w:rPr>
        <w:t>j</w:t>
      </w:r>
      <w:r w:rsidR="000869DC">
        <w:rPr>
          <w:rFonts w:ascii="Arial" w:hAnsi="Arial" w:cs="Arial" w:hint="eastAsia"/>
          <w:shd w:val="clear" w:color="auto" w:fill="FFFFFF"/>
        </w:rPr>
        <w:t>顺序若</w:t>
      </w:r>
      <w:proofErr w:type="spellStart"/>
      <w:r w:rsidR="000869DC">
        <w:rPr>
          <w:rFonts w:ascii="Arial" w:hAnsi="Arial" w:cs="Arial" w:hint="eastAsia"/>
          <w:shd w:val="clear" w:color="auto" w:fill="FFFFFF"/>
        </w:rPr>
        <w:t>i</w:t>
      </w:r>
      <w:proofErr w:type="spellEnd"/>
      <w:r w:rsidR="000869DC">
        <w:rPr>
          <w:rFonts w:ascii="Arial" w:hAnsi="Arial" w:cs="Arial" w:hint="eastAsia"/>
          <w:shd w:val="clear" w:color="auto" w:fill="FFFFFF"/>
        </w:rPr>
        <w:t>小于</w:t>
      </w:r>
      <w:r w:rsidR="000869DC">
        <w:rPr>
          <w:rFonts w:ascii="Arial" w:hAnsi="Arial" w:cs="Arial" w:hint="eastAsia"/>
          <w:shd w:val="clear" w:color="auto" w:fill="FFFFFF"/>
        </w:rPr>
        <w:t>j</w:t>
      </w:r>
      <w:r w:rsidR="000869DC">
        <w:rPr>
          <w:rFonts w:ascii="Arial" w:hAnsi="Arial" w:cs="Arial" w:hint="eastAsia"/>
          <w:shd w:val="clear" w:color="auto" w:fill="FFFFFF"/>
        </w:rPr>
        <w:t>则置</w:t>
      </w:r>
      <w:r w:rsidR="000869DC">
        <w:rPr>
          <w:rFonts w:ascii="Arial" w:hAnsi="Arial" w:cs="Arial" w:hint="eastAsia"/>
          <w:shd w:val="clear" w:color="auto" w:fill="FFFFFF"/>
        </w:rPr>
        <w:t>0</w:t>
      </w:r>
      <w:r w:rsidR="000869DC">
        <w:rPr>
          <w:rFonts w:ascii="Arial" w:hAnsi="Arial" w:cs="Arial" w:hint="eastAsia"/>
          <w:shd w:val="clear" w:color="auto" w:fill="FFFFFF"/>
        </w:rPr>
        <w:t>，否则置</w:t>
      </w:r>
      <w:r w:rsidR="000869DC">
        <w:rPr>
          <w:rFonts w:ascii="Arial" w:hAnsi="Arial" w:cs="Arial" w:hint="eastAsia"/>
          <w:shd w:val="clear" w:color="auto" w:fill="FFFFFF"/>
        </w:rPr>
        <w:t>1</w:t>
      </w:r>
      <w:r w:rsidR="00F66F42">
        <w:rPr>
          <w:rFonts w:hint="eastAsia"/>
        </w:rPr>
        <w:t>。</w:t>
      </w:r>
      <w:r w:rsidR="00BD4067">
        <w:rPr>
          <w:rFonts w:hint="eastAsia"/>
        </w:rPr>
        <w:t>第二个流水阶段，将每个数据的计分累加。最后根据</w:t>
      </w:r>
      <w:proofErr w:type="gramStart"/>
      <w:r w:rsidR="00BD4067">
        <w:rPr>
          <w:rFonts w:hint="eastAsia"/>
        </w:rPr>
        <w:t>计分值</w:t>
      </w:r>
      <w:proofErr w:type="gramEnd"/>
      <w:r w:rsidR="00BD4067">
        <w:rPr>
          <w:rFonts w:hint="eastAsia"/>
        </w:rPr>
        <w:t>顺序输出结果。</w:t>
      </w:r>
    </w:p>
    <w:p w14:paraId="3935CD06" w14:textId="5F8065BE" w:rsidR="009A5A36" w:rsidRDefault="00C27ED2" w:rsidP="00E26684">
      <w:pPr>
        <w:pStyle w:val="10"/>
        <w:spacing w:before="312" w:after="156"/>
      </w:pPr>
      <w:bookmarkStart w:id="6" w:name="_Toc150846842"/>
      <w:r>
        <w:rPr>
          <w:rFonts w:hint="eastAsia"/>
        </w:rPr>
        <w:t>实现架构</w:t>
      </w:r>
      <w:bookmarkEnd w:id="6"/>
    </w:p>
    <w:p w14:paraId="4F59361D" w14:textId="647587DB" w:rsidR="00E26684" w:rsidRPr="00E26684" w:rsidRDefault="00E26684" w:rsidP="00E26684">
      <w:pPr>
        <w:rPr>
          <w:b/>
          <w:bCs/>
        </w:rPr>
      </w:pPr>
      <w:r w:rsidRPr="00E26684">
        <w:rPr>
          <w:rFonts w:hint="eastAsia"/>
          <w:b/>
          <w:bCs/>
        </w:rPr>
        <w:t>模块端口说明</w:t>
      </w:r>
    </w:p>
    <w:p w14:paraId="4FF1EC73" w14:textId="4206FAB0" w:rsidR="00D9353F" w:rsidRPr="00D9353F" w:rsidRDefault="00D9353F" w:rsidP="00D9353F">
      <w:pPr>
        <w:rPr>
          <w:b/>
          <w:bCs/>
        </w:rPr>
      </w:pPr>
      <w:r w:rsidRPr="00D9353F">
        <w:rPr>
          <w:rFonts w:hint="eastAsia"/>
          <w:b/>
          <w:bCs/>
        </w:rPr>
        <w:t>top</w:t>
      </w:r>
      <w:r w:rsidR="00525957">
        <w:rPr>
          <w:b/>
          <w:bCs/>
        </w:rPr>
        <w:t xml:space="preserve"> </w:t>
      </w:r>
      <w:r w:rsidR="00525957">
        <w:rPr>
          <w:rFonts w:hint="eastAsia"/>
          <w:b/>
          <w:bCs/>
        </w:rPr>
        <w:t>module</w:t>
      </w:r>
      <w:r w:rsidRPr="00D9353F">
        <w:rPr>
          <w:rFonts w:hint="eastAsia"/>
          <w:b/>
          <w:bCs/>
        </w:rPr>
        <w:t>：</w:t>
      </w:r>
      <w:r w:rsidR="005B5507">
        <w:rPr>
          <w:rFonts w:hint="eastAsia"/>
          <w:b/>
          <w:bCs/>
        </w:rPr>
        <w:t>s</w:t>
      </w:r>
      <w:r w:rsidR="00442BA8">
        <w:rPr>
          <w:rFonts w:hint="eastAsia"/>
          <w:b/>
          <w:bCs/>
        </w:rPr>
        <w:t>ort</w:t>
      </w:r>
      <w:r w:rsidR="00D80525">
        <w:rPr>
          <w:b/>
          <w:bCs/>
        </w:rPr>
        <w:t>_</w:t>
      </w:r>
      <w:r w:rsidR="005B5507">
        <w:rPr>
          <w:b/>
          <w:bCs/>
        </w:rPr>
        <w:t>32</w:t>
      </w:r>
      <w:r w:rsidR="00442BA8">
        <w:rPr>
          <w:b/>
          <w:bCs/>
        </w:rPr>
        <w:t>_u8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418"/>
        <w:gridCol w:w="1418"/>
        <w:gridCol w:w="2835"/>
      </w:tblGrid>
      <w:tr w:rsidR="00442BA8" w:rsidRPr="009D126C" w14:paraId="1D47299F" w14:textId="77777777" w:rsidTr="009E39A0">
        <w:trPr>
          <w:jc w:val="center"/>
        </w:trPr>
        <w:tc>
          <w:tcPr>
            <w:tcW w:w="1701" w:type="dxa"/>
          </w:tcPr>
          <w:p w14:paraId="548AA713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名称</w:t>
            </w:r>
          </w:p>
        </w:tc>
        <w:tc>
          <w:tcPr>
            <w:tcW w:w="1418" w:type="dxa"/>
          </w:tcPr>
          <w:p w14:paraId="66385B44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方向</w:t>
            </w:r>
          </w:p>
        </w:tc>
        <w:tc>
          <w:tcPr>
            <w:tcW w:w="1418" w:type="dxa"/>
          </w:tcPr>
          <w:p w14:paraId="1B1237F7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  <w:b/>
                <w:bCs/>
              </w:rPr>
            </w:pPr>
            <w:proofErr w:type="gramStart"/>
            <w:r w:rsidRPr="009D126C">
              <w:rPr>
                <w:rFonts w:ascii="华文楷体" w:eastAsia="华文楷体" w:hAnsi="华文楷体" w:hint="eastAsia"/>
                <w:b/>
                <w:bCs/>
              </w:rPr>
              <w:t>位宽</w:t>
            </w:r>
            <w:proofErr w:type="gramEnd"/>
          </w:p>
        </w:tc>
        <w:tc>
          <w:tcPr>
            <w:tcW w:w="2835" w:type="dxa"/>
          </w:tcPr>
          <w:p w14:paraId="24F9C6AA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描述</w:t>
            </w:r>
          </w:p>
        </w:tc>
      </w:tr>
      <w:tr w:rsidR="00442BA8" w:rsidRPr="009D126C" w14:paraId="3BAA6997" w14:textId="77777777" w:rsidTr="009E39A0">
        <w:trPr>
          <w:jc w:val="center"/>
        </w:trPr>
        <w:tc>
          <w:tcPr>
            <w:tcW w:w="1701" w:type="dxa"/>
          </w:tcPr>
          <w:p w14:paraId="4E1485A3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clk</w:t>
            </w:r>
            <w:proofErr w:type="spellEnd"/>
          </w:p>
        </w:tc>
        <w:tc>
          <w:tcPr>
            <w:tcW w:w="1418" w:type="dxa"/>
          </w:tcPr>
          <w:p w14:paraId="0457A5FF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 w:rsidRPr="009D126C"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3187CAB4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41783588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时钟</w:t>
            </w:r>
          </w:p>
        </w:tc>
      </w:tr>
      <w:tr w:rsidR="00442BA8" w:rsidRPr="009D126C" w14:paraId="53CA2BA0" w14:textId="77777777" w:rsidTr="009E39A0">
        <w:trPr>
          <w:jc w:val="center"/>
        </w:trPr>
        <w:tc>
          <w:tcPr>
            <w:tcW w:w="1701" w:type="dxa"/>
          </w:tcPr>
          <w:p w14:paraId="13A18EC4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rst_n</w:t>
            </w:r>
            <w:proofErr w:type="spellEnd"/>
          </w:p>
        </w:tc>
        <w:tc>
          <w:tcPr>
            <w:tcW w:w="1418" w:type="dxa"/>
          </w:tcPr>
          <w:p w14:paraId="37EE9E90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5845DE57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0B6F9C41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</w:t>
            </w:r>
            <w:r w:rsidRPr="009D126C">
              <w:rPr>
                <w:rFonts w:ascii="华文楷体" w:eastAsia="华文楷体" w:hAnsi="华文楷体" w:hint="eastAsia"/>
              </w:rPr>
              <w:t>异步复位，低电平有效</w:t>
            </w:r>
          </w:p>
        </w:tc>
      </w:tr>
      <w:tr w:rsidR="00442BA8" w:rsidRPr="009D126C" w14:paraId="56F67B39" w14:textId="77777777" w:rsidTr="009E39A0">
        <w:trPr>
          <w:jc w:val="center"/>
        </w:trPr>
        <w:tc>
          <w:tcPr>
            <w:tcW w:w="1701" w:type="dxa"/>
          </w:tcPr>
          <w:p w14:paraId="0DF873F1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vld_in</w:t>
            </w:r>
            <w:proofErr w:type="spellEnd"/>
          </w:p>
        </w:tc>
        <w:tc>
          <w:tcPr>
            <w:tcW w:w="1418" w:type="dxa"/>
          </w:tcPr>
          <w:p w14:paraId="0F849DB9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6DA38C62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</w:p>
        </w:tc>
        <w:tc>
          <w:tcPr>
            <w:tcW w:w="2835" w:type="dxa"/>
          </w:tcPr>
          <w:p w14:paraId="364D8510" w14:textId="77777777" w:rsidR="00442BA8" w:rsidRPr="009D126C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输入数据有效指示</w:t>
            </w:r>
          </w:p>
        </w:tc>
      </w:tr>
      <w:tr w:rsidR="00442BA8" w:rsidRPr="009D126C" w14:paraId="481DC45E" w14:textId="77777777" w:rsidTr="009E39A0">
        <w:trPr>
          <w:jc w:val="center"/>
        </w:trPr>
        <w:tc>
          <w:tcPr>
            <w:tcW w:w="1701" w:type="dxa"/>
          </w:tcPr>
          <w:p w14:paraId="48E20D54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 xml:space="preserve">din_0, din_1, … …, </w:t>
            </w:r>
            <w:r>
              <w:rPr>
                <w:rFonts w:ascii="华文楷体" w:eastAsia="华文楷体" w:hAnsi="华文楷体"/>
              </w:rPr>
              <w:lastRenderedPageBreak/>
              <w:t>din_31</w:t>
            </w:r>
          </w:p>
        </w:tc>
        <w:tc>
          <w:tcPr>
            <w:tcW w:w="1418" w:type="dxa"/>
          </w:tcPr>
          <w:p w14:paraId="23261E44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lastRenderedPageBreak/>
              <w:t>I</w:t>
            </w:r>
          </w:p>
        </w:tc>
        <w:tc>
          <w:tcPr>
            <w:tcW w:w="1418" w:type="dxa"/>
          </w:tcPr>
          <w:p w14:paraId="0863ECE0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8</w:t>
            </w:r>
          </w:p>
        </w:tc>
        <w:tc>
          <w:tcPr>
            <w:tcW w:w="2835" w:type="dxa"/>
          </w:tcPr>
          <w:p w14:paraId="7C82FC80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 w:rsidRPr="00701E57">
              <w:rPr>
                <w:rFonts w:ascii="华文楷体" w:eastAsia="华文楷体" w:hAnsi="华文楷体" w:hint="eastAsia"/>
              </w:rPr>
              <w:t>输入数据0</w:t>
            </w:r>
            <w:r>
              <w:rPr>
                <w:rFonts w:ascii="华文楷体" w:eastAsia="华文楷体" w:hAnsi="华文楷体" w:hint="eastAsia"/>
              </w:rPr>
              <w:t>，输入数据1，……， 输入数据3</w:t>
            </w:r>
            <w:r>
              <w:rPr>
                <w:rFonts w:ascii="华文楷体" w:eastAsia="华文楷体" w:hAnsi="华文楷体"/>
              </w:rPr>
              <w:t>1</w:t>
            </w:r>
          </w:p>
        </w:tc>
      </w:tr>
      <w:tr w:rsidR="00442BA8" w:rsidRPr="009D126C" w14:paraId="0BDDB494" w14:textId="77777777" w:rsidTr="009E39A0">
        <w:trPr>
          <w:jc w:val="center"/>
        </w:trPr>
        <w:tc>
          <w:tcPr>
            <w:tcW w:w="1701" w:type="dxa"/>
          </w:tcPr>
          <w:p w14:paraId="39032C61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proofErr w:type="spellStart"/>
            <w:r w:rsidRPr="00D77692">
              <w:rPr>
                <w:rFonts w:ascii="华文楷体" w:eastAsia="华文楷体" w:hAnsi="华文楷体"/>
              </w:rPr>
              <w:t>vld_out</w:t>
            </w:r>
            <w:proofErr w:type="spellEnd"/>
          </w:p>
        </w:tc>
        <w:tc>
          <w:tcPr>
            <w:tcW w:w="1418" w:type="dxa"/>
          </w:tcPr>
          <w:p w14:paraId="49CA6419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746EEB45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5E44AE40" w14:textId="77777777" w:rsidR="00442BA8" w:rsidRPr="00AC699A" w:rsidRDefault="00442BA8" w:rsidP="009E39A0">
            <w:pPr>
              <w:rPr>
                <w:rFonts w:ascii="华文楷体" w:eastAsia="华文楷体" w:hAnsi="华文楷体" w:hint="eastAsia"/>
              </w:rPr>
            </w:pPr>
            <w:r w:rsidRPr="00D77692">
              <w:rPr>
                <w:rFonts w:ascii="华文楷体" w:eastAsia="华文楷体" w:hAnsi="华文楷体" w:hint="eastAsia"/>
              </w:rPr>
              <w:t>输出数据有效指示</w:t>
            </w:r>
          </w:p>
        </w:tc>
      </w:tr>
      <w:tr w:rsidR="00442BA8" w:rsidRPr="009D126C" w14:paraId="70CD9474" w14:textId="77777777" w:rsidTr="009E39A0">
        <w:trPr>
          <w:jc w:val="center"/>
        </w:trPr>
        <w:tc>
          <w:tcPr>
            <w:tcW w:w="1701" w:type="dxa"/>
          </w:tcPr>
          <w:p w14:paraId="536557BF" w14:textId="77777777" w:rsidR="00442BA8" w:rsidRPr="00D77692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d</w:t>
            </w:r>
            <w:r>
              <w:rPr>
                <w:rFonts w:ascii="华文楷体" w:eastAsia="华文楷体" w:hAnsi="华文楷体"/>
              </w:rPr>
              <w:t>out_0, dout_1, … …, dout_31</w:t>
            </w:r>
          </w:p>
        </w:tc>
        <w:tc>
          <w:tcPr>
            <w:tcW w:w="1418" w:type="dxa"/>
          </w:tcPr>
          <w:p w14:paraId="71E42D40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59A8DB8C" w14:textId="77777777" w:rsidR="00442BA8" w:rsidRDefault="00442BA8" w:rsidP="009E39A0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8</w:t>
            </w:r>
          </w:p>
        </w:tc>
        <w:tc>
          <w:tcPr>
            <w:tcW w:w="2835" w:type="dxa"/>
          </w:tcPr>
          <w:p w14:paraId="3DFB67E5" w14:textId="77777777" w:rsidR="00442BA8" w:rsidRPr="00D77692" w:rsidRDefault="00442BA8" w:rsidP="009E39A0">
            <w:pPr>
              <w:rPr>
                <w:rFonts w:ascii="华文楷体" w:eastAsia="华文楷体" w:hAnsi="华文楷体" w:hint="eastAsia"/>
              </w:rPr>
            </w:pPr>
            <w:r w:rsidRPr="00701E57">
              <w:rPr>
                <w:rFonts w:ascii="华文楷体" w:eastAsia="华文楷体" w:hAnsi="华文楷体" w:hint="eastAsia"/>
              </w:rPr>
              <w:t>输</w:t>
            </w:r>
            <w:r>
              <w:rPr>
                <w:rFonts w:ascii="华文楷体" w:eastAsia="华文楷体" w:hAnsi="华文楷体" w:hint="eastAsia"/>
              </w:rPr>
              <w:t>出</w:t>
            </w:r>
            <w:r w:rsidRPr="00701E57">
              <w:rPr>
                <w:rFonts w:ascii="华文楷体" w:eastAsia="华文楷体" w:hAnsi="华文楷体" w:hint="eastAsia"/>
              </w:rPr>
              <w:t>数据0</w:t>
            </w:r>
            <w:r>
              <w:rPr>
                <w:rFonts w:ascii="华文楷体" w:eastAsia="华文楷体" w:hAnsi="华文楷体" w:hint="eastAsia"/>
              </w:rPr>
              <w:t>，输出数据1，……， 输出数据3</w:t>
            </w:r>
            <w:r>
              <w:rPr>
                <w:rFonts w:ascii="华文楷体" w:eastAsia="华文楷体" w:hAnsi="华文楷体"/>
              </w:rPr>
              <w:t>1</w:t>
            </w:r>
          </w:p>
        </w:tc>
      </w:tr>
    </w:tbl>
    <w:p w14:paraId="19C5254C" w14:textId="77777777" w:rsidR="00442BA8" w:rsidRDefault="00442BA8" w:rsidP="00442BA8">
      <w:pPr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注：d</w:t>
      </w:r>
      <w:r>
        <w:rPr>
          <w:rFonts w:ascii="华文楷体" w:eastAsia="华文楷体" w:hAnsi="华文楷体"/>
        </w:rPr>
        <w:t>in_0 ~ din_31</w:t>
      </w:r>
      <w:r>
        <w:rPr>
          <w:rFonts w:ascii="华文楷体" w:eastAsia="华文楷体" w:hAnsi="华文楷体" w:hint="eastAsia"/>
        </w:rPr>
        <w:t>共</w:t>
      </w:r>
      <w:r>
        <w:rPr>
          <w:rFonts w:ascii="华文楷体" w:eastAsia="华文楷体" w:hAnsi="华文楷体"/>
        </w:rPr>
        <w:t>32</w:t>
      </w:r>
      <w:r>
        <w:rPr>
          <w:rFonts w:ascii="华文楷体" w:eastAsia="华文楷体" w:hAnsi="华文楷体" w:hint="eastAsia"/>
        </w:rPr>
        <w:t>个输入端口，dout_0</w:t>
      </w:r>
      <w:r>
        <w:rPr>
          <w:rFonts w:ascii="华文楷体" w:eastAsia="华文楷体" w:hAnsi="华文楷体"/>
        </w:rPr>
        <w:t xml:space="preserve">~ </w:t>
      </w:r>
      <w:r>
        <w:rPr>
          <w:rFonts w:ascii="华文楷体" w:eastAsia="华文楷体" w:hAnsi="华文楷体" w:hint="eastAsia"/>
        </w:rPr>
        <w:t>dout_31共3</w:t>
      </w:r>
      <w:r>
        <w:rPr>
          <w:rFonts w:ascii="华文楷体" w:eastAsia="华文楷体" w:hAnsi="华文楷体"/>
        </w:rPr>
        <w:t>2</w:t>
      </w:r>
      <w:r>
        <w:rPr>
          <w:rFonts w:ascii="华文楷体" w:eastAsia="华文楷体" w:hAnsi="华文楷体" w:hint="eastAsia"/>
        </w:rPr>
        <w:t>个输出端口。</w:t>
      </w:r>
      <w:r w:rsidRPr="00943817">
        <w:rPr>
          <w:rFonts w:ascii="华文楷体" w:eastAsia="华文楷体" w:hAnsi="华文楷体" w:hint="eastAsia"/>
        </w:rPr>
        <w:t>输出数据dout_0</w:t>
      </w:r>
      <w:r>
        <w:rPr>
          <w:rFonts w:ascii="华文楷体" w:eastAsia="华文楷体" w:hAnsi="华文楷体"/>
        </w:rPr>
        <w:t xml:space="preserve"> </w:t>
      </w:r>
      <w:r>
        <w:rPr>
          <w:rFonts w:ascii="华文楷体" w:eastAsia="华文楷体" w:hAnsi="华文楷体" w:hint="eastAsia"/>
        </w:rPr>
        <w:t>~</w:t>
      </w:r>
      <w:r>
        <w:rPr>
          <w:rFonts w:ascii="华文楷体" w:eastAsia="华文楷体" w:hAnsi="华文楷体"/>
        </w:rPr>
        <w:t xml:space="preserve"> </w:t>
      </w:r>
      <w:r w:rsidRPr="00943817">
        <w:rPr>
          <w:rFonts w:ascii="华文楷体" w:eastAsia="华文楷体" w:hAnsi="华文楷体" w:hint="eastAsia"/>
        </w:rPr>
        <w:t>dout_31的值从小到大排列</w:t>
      </w:r>
      <w:r>
        <w:rPr>
          <w:rFonts w:ascii="华文楷体" w:eastAsia="华文楷体" w:hAnsi="华文楷体" w:hint="eastAsia"/>
        </w:rPr>
        <w:t>。</w:t>
      </w:r>
    </w:p>
    <w:p w14:paraId="626D95AC" w14:textId="3A1B32AF" w:rsidR="00E23B88" w:rsidRPr="00442BA8" w:rsidRDefault="00E23B88" w:rsidP="00E23B88"/>
    <w:p w14:paraId="4AF1802C" w14:textId="5F75083C" w:rsidR="00911539" w:rsidRDefault="00C27ED2" w:rsidP="008E06F6">
      <w:pPr>
        <w:pStyle w:val="10"/>
        <w:spacing w:before="312" w:after="156"/>
      </w:pPr>
      <w:bookmarkStart w:id="7" w:name="_Toc150846843"/>
      <w:r>
        <w:rPr>
          <w:rFonts w:hint="eastAsia"/>
        </w:rPr>
        <w:t>仿真结果</w:t>
      </w:r>
      <w:bookmarkEnd w:id="7"/>
    </w:p>
    <w:p w14:paraId="2DCD09A5" w14:textId="11219EC0" w:rsidR="00875F93" w:rsidRDefault="005B5507" w:rsidP="00A821B9">
      <w:pPr>
        <w:ind w:firstLine="420"/>
      </w:pPr>
      <w:r>
        <w:rPr>
          <w:rFonts w:hint="eastAsia"/>
        </w:rPr>
        <w:t>testbench</w:t>
      </w:r>
      <w:r>
        <w:rPr>
          <w:rFonts w:hint="eastAsia"/>
        </w:rPr>
        <w:t>依次将设计要求中的输入</w:t>
      </w:r>
      <w:r w:rsidR="00353457">
        <w:rPr>
          <w:rFonts w:hint="eastAsia"/>
        </w:rPr>
        <w:t>数据</w:t>
      </w:r>
      <w:r>
        <w:rPr>
          <w:rFonts w:hint="eastAsia"/>
        </w:rPr>
        <w:t>作为激励输入模块，仿真波形结果如下图。可以看到</w:t>
      </w:r>
      <w:r w:rsidR="00353457">
        <w:rPr>
          <w:rFonts w:hint="eastAsia"/>
        </w:rPr>
        <w:t>输出数据顺序符合从大到小的原则，证明模块功能正确</w:t>
      </w:r>
      <w:r>
        <w:rPr>
          <w:rFonts w:hint="eastAsia"/>
        </w:rPr>
        <w:t>。</w:t>
      </w:r>
    </w:p>
    <w:p w14:paraId="49C29340" w14:textId="180E1E89" w:rsidR="00A821B9" w:rsidRPr="005B5507" w:rsidRDefault="00A821B9" w:rsidP="00A821B9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1372A66E" wp14:editId="5C44BDBD">
            <wp:extent cx="2636520" cy="2888615"/>
            <wp:effectExtent l="0" t="0" r="0" b="6985"/>
            <wp:docPr id="9172334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7233455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3660" cy="2896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0B628BC" wp14:editId="1D534060">
            <wp:extent cx="2667000" cy="2910205"/>
            <wp:effectExtent l="0" t="0" r="0" b="4445"/>
            <wp:docPr id="20322169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221692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6039" cy="292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93444" w14:textId="4B6EA716" w:rsidR="00C27ED2" w:rsidRDefault="00C27ED2">
      <w:pPr>
        <w:pStyle w:val="10"/>
        <w:spacing w:before="312" w:after="156"/>
      </w:pPr>
      <w:bookmarkStart w:id="8" w:name="_Toc150846844"/>
      <w:r>
        <w:rPr>
          <w:rFonts w:hint="eastAsia"/>
        </w:rPr>
        <w:t>综合结果</w:t>
      </w:r>
      <w:bookmarkEnd w:id="8"/>
    </w:p>
    <w:p w14:paraId="5C748D5D" w14:textId="6F6F025B" w:rsidR="00C27ED2" w:rsidRPr="00EB4322" w:rsidRDefault="00EB4322" w:rsidP="00C27ED2">
      <w:pPr>
        <w:rPr>
          <w:b/>
          <w:bCs/>
          <w:noProof/>
        </w:rPr>
      </w:pPr>
      <w:r w:rsidRPr="00EB4322">
        <w:rPr>
          <w:b/>
          <w:bCs/>
          <w:noProof/>
        </w:rPr>
        <w:t>RTL SCHEMATIC</w:t>
      </w:r>
    </w:p>
    <w:p w14:paraId="1F94C8B7" w14:textId="40D016D9" w:rsidR="002F731C" w:rsidRDefault="00222DF0" w:rsidP="00875F93">
      <w:pPr>
        <w:ind w:firstLine="420"/>
        <w:rPr>
          <w:noProof/>
        </w:rPr>
      </w:pPr>
      <w:r>
        <w:rPr>
          <w:rFonts w:hint="eastAsia"/>
          <w:noProof/>
        </w:rPr>
        <w:t>本设计使用的并行比较算法面积开销较大，从</w:t>
      </w:r>
      <w:r>
        <w:rPr>
          <w:rFonts w:hint="eastAsia"/>
          <w:noProof/>
        </w:rPr>
        <w:t>rtl</w:t>
      </w:r>
      <w:r>
        <w:rPr>
          <w:rFonts w:hint="eastAsia"/>
          <w:noProof/>
        </w:rPr>
        <w:t>综合图中不难看出</w:t>
      </w:r>
      <w:r w:rsidR="00875F93">
        <w:rPr>
          <w:rFonts w:hint="eastAsia"/>
          <w:noProof/>
        </w:rPr>
        <w:t>。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0"/>
        <w:gridCol w:w="4530"/>
      </w:tblGrid>
      <w:tr w:rsidR="009F1042" w14:paraId="7ACD26C4" w14:textId="77777777" w:rsidTr="009F1042">
        <w:tc>
          <w:tcPr>
            <w:tcW w:w="4530" w:type="dxa"/>
          </w:tcPr>
          <w:p w14:paraId="4CA1796E" w14:textId="1EDD2544" w:rsidR="009F1042" w:rsidRDefault="003F482E" w:rsidP="00875F93">
            <w:pPr>
              <w:jc w:val="center"/>
              <w:rPr>
                <w:noProof/>
              </w:rPr>
            </w:pPr>
            <w:r w:rsidRPr="009F1042">
              <w:rPr>
                <w:noProof/>
              </w:rPr>
              <w:drawing>
                <wp:inline distT="0" distB="0" distL="0" distR="0" wp14:anchorId="24EB7493" wp14:editId="77E40131">
                  <wp:extent cx="2661718" cy="1907809"/>
                  <wp:effectExtent l="0" t="0" r="5715" b="0"/>
                  <wp:docPr id="188593309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5933097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0515" cy="1914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</w:tcPr>
          <w:p w14:paraId="69BC6074" w14:textId="51D25985" w:rsidR="009F1042" w:rsidRDefault="003F482E" w:rsidP="00875F93">
            <w:pPr>
              <w:jc w:val="center"/>
              <w:rPr>
                <w:noProof/>
              </w:rPr>
            </w:pPr>
            <w:r w:rsidRPr="009F1042">
              <w:rPr>
                <w:noProof/>
              </w:rPr>
              <w:drawing>
                <wp:inline distT="0" distB="0" distL="0" distR="0" wp14:anchorId="0DC13549" wp14:editId="4825EF8F">
                  <wp:extent cx="1552670" cy="1933062"/>
                  <wp:effectExtent l="0" t="0" r="0" b="0"/>
                  <wp:docPr id="185426191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4261914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8862" cy="19407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A33DA18" w14:textId="5BFFF7A7" w:rsidR="00875F93" w:rsidRDefault="00875F93" w:rsidP="00CE10D1">
      <w:pPr>
        <w:rPr>
          <w:rFonts w:hint="eastAsia"/>
          <w:noProof/>
        </w:rPr>
      </w:pPr>
    </w:p>
    <w:p w14:paraId="1D0D479E" w14:textId="4727FADE" w:rsidR="00EB4322" w:rsidRPr="00EB4322" w:rsidRDefault="00EB4322" w:rsidP="00C27ED2">
      <w:pPr>
        <w:rPr>
          <w:b/>
          <w:bCs/>
        </w:rPr>
      </w:pPr>
      <w:r w:rsidRPr="00EB4322">
        <w:rPr>
          <w:rFonts w:hint="eastAsia"/>
          <w:b/>
          <w:bCs/>
          <w:noProof/>
        </w:rPr>
        <w:t>F</w:t>
      </w:r>
      <w:r w:rsidRPr="00EB4322">
        <w:rPr>
          <w:b/>
          <w:bCs/>
          <w:noProof/>
        </w:rPr>
        <w:t>PGA</w:t>
      </w:r>
      <w:r w:rsidRPr="00EB4322">
        <w:rPr>
          <w:rFonts w:hint="eastAsia"/>
          <w:b/>
          <w:bCs/>
          <w:noProof/>
        </w:rPr>
        <w:t>资源使用</w:t>
      </w:r>
    </w:p>
    <w:p w14:paraId="28884542" w14:textId="04432C15" w:rsidR="00E36426" w:rsidRDefault="00CE10D1" w:rsidP="00437EA5">
      <w:pPr>
        <w:jc w:val="center"/>
      </w:pPr>
      <w:r>
        <w:rPr>
          <w:noProof/>
        </w:rPr>
        <w:drawing>
          <wp:inline distT="0" distB="0" distL="0" distR="0" wp14:anchorId="1FFEDEB3" wp14:editId="0FB22DEE">
            <wp:extent cx="4724400" cy="1609725"/>
            <wp:effectExtent l="0" t="0" r="0" b="9525"/>
            <wp:docPr id="13112784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127841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FE753" w14:textId="358FE1B4" w:rsidR="00DF786A" w:rsidRDefault="00CE10D1" w:rsidP="00AE50F5">
      <w:pPr>
        <w:jc w:val="center"/>
      </w:pPr>
      <w:r>
        <w:rPr>
          <w:noProof/>
        </w:rPr>
        <w:drawing>
          <wp:inline distT="0" distB="0" distL="0" distR="0" wp14:anchorId="6BD2934D" wp14:editId="0869D3CF">
            <wp:extent cx="4895850" cy="1743075"/>
            <wp:effectExtent l="0" t="0" r="0" b="9525"/>
            <wp:docPr id="20600112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001126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2AE29" w14:textId="77777777" w:rsidR="00DF786A" w:rsidRPr="00DF786A" w:rsidRDefault="00DF786A" w:rsidP="00AE50F5">
      <w:pPr>
        <w:jc w:val="center"/>
      </w:pPr>
    </w:p>
    <w:sectPr w:rsidR="00DF786A" w:rsidRPr="00DF786A" w:rsidSect="0001225C">
      <w:headerReference w:type="first" r:id="rId20"/>
      <w:footerReference w:type="first" r:id="rId21"/>
      <w:pgSz w:w="11906" w:h="16838"/>
      <w:pgMar w:top="1418" w:right="1418" w:bottom="1418" w:left="1418" w:header="737" w:footer="794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8B8AE65" w14:textId="77777777" w:rsidR="00FB6DF1" w:rsidRDefault="00FB6DF1" w:rsidP="00ED4246">
      <w:pPr>
        <w:spacing w:line="240" w:lineRule="auto"/>
        <w:ind w:firstLine="420"/>
      </w:pPr>
      <w:r>
        <w:separator/>
      </w:r>
    </w:p>
  </w:endnote>
  <w:endnote w:type="continuationSeparator" w:id="0">
    <w:p w14:paraId="04BC1CF0" w14:textId="77777777" w:rsidR="00FB6DF1" w:rsidRDefault="00FB6DF1" w:rsidP="00ED424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panose1 w:val="00000000000000000000"/>
    <w:charset w:val="00"/>
    <w:family w:val="roman"/>
    <w:notTrueType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8933054"/>
      <w:docPartObj>
        <w:docPartGallery w:val="Page Numbers (Bottom of Page)"/>
        <w:docPartUnique/>
      </w:docPartObj>
    </w:sdtPr>
    <w:sdtContent>
      <w:p w14:paraId="376CEC84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116D0">
          <w:rPr>
            <w:noProof/>
            <w:lang w:val="zh-CN"/>
          </w:rPr>
          <w:t>2</w:t>
        </w:r>
        <w:r>
          <w:fldChar w:fldCharType="end"/>
        </w:r>
      </w:p>
    </w:sdtContent>
  </w:sdt>
  <w:p w14:paraId="68BA442A" w14:textId="77777777" w:rsidR="00DA690C" w:rsidRDefault="00DA690C">
    <w:pPr>
      <w:pStyle w:val="aa"/>
      <w:rPr>
        <w:sz w:val="21"/>
        <w:szCs w:val="2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80453685"/>
      <w:docPartObj>
        <w:docPartGallery w:val="Page Numbers (Bottom of Page)"/>
        <w:docPartUnique/>
      </w:docPartObj>
    </w:sdtPr>
    <w:sdtContent>
      <w:p w14:paraId="46CA99A7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5</w:t>
        </w:r>
        <w:r>
          <w:fldChar w:fldCharType="end"/>
        </w:r>
      </w:p>
    </w:sdtContent>
  </w:sdt>
  <w:p w14:paraId="65758338" w14:textId="77777777" w:rsidR="00DA690C" w:rsidRDefault="00DA690C" w:rsidP="00383B51">
    <w:pPr>
      <w:ind w:right="844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27BF0" w14:textId="77777777" w:rsidR="00411483" w:rsidRDefault="00411483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68803427"/>
      <w:docPartObj>
        <w:docPartGallery w:val="Page Numbers (Bottom of Page)"/>
        <w:docPartUnique/>
      </w:docPartObj>
    </w:sdtPr>
    <w:sdtContent>
      <w:p w14:paraId="24247E35" w14:textId="77777777" w:rsidR="00411483" w:rsidRDefault="004114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1</w:t>
        </w:r>
        <w:r>
          <w:fldChar w:fldCharType="end"/>
        </w:r>
      </w:p>
    </w:sdtContent>
  </w:sdt>
  <w:p w14:paraId="270A8C00" w14:textId="77777777" w:rsidR="00411483" w:rsidRDefault="004114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6C8C90" w14:textId="77777777" w:rsidR="00FB6DF1" w:rsidRDefault="00FB6DF1" w:rsidP="00ED4246">
      <w:pPr>
        <w:spacing w:line="240" w:lineRule="auto"/>
        <w:ind w:firstLine="420"/>
      </w:pPr>
      <w:r>
        <w:separator/>
      </w:r>
    </w:p>
  </w:footnote>
  <w:footnote w:type="continuationSeparator" w:id="0">
    <w:p w14:paraId="0C652F8A" w14:textId="77777777" w:rsidR="00FB6DF1" w:rsidRDefault="00FB6DF1" w:rsidP="00ED424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AFEA4D" w14:textId="29493F49" w:rsidR="003A0E86" w:rsidRDefault="00B20BFC" w:rsidP="003A0E86">
    <w:pPr>
      <w:pBdr>
        <w:bottom w:val="single" w:sz="4" w:space="1" w:color="auto"/>
      </w:pBdr>
    </w:pPr>
    <w:r>
      <w:rPr>
        <w:rFonts w:hint="eastAsia"/>
      </w:rPr>
      <w:t>数据排序</w:t>
    </w:r>
    <w:r w:rsidR="00403584">
      <w:rPr>
        <w:rFonts w:hint="eastAsia"/>
      </w:rPr>
      <w:t>电路设计</w:t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  <w:t xml:space="preserve">    </w:t>
    </w:r>
    <w:r w:rsidR="0001225C">
      <w:t xml:space="preserve">                   </w:t>
    </w:r>
    <w:r w:rsidR="00702EBA">
      <w:t xml:space="preserve"> </w:t>
    </w:r>
    <w:r w:rsidR="00F315BF">
      <w:rPr>
        <w:rFonts w:hint="eastAsia"/>
      </w:rPr>
      <w:t>刘</w:t>
    </w:r>
    <w:r w:rsidR="00FB5AF6">
      <w:rPr>
        <w:rFonts w:hint="eastAsia"/>
      </w:rPr>
      <w:t>金硕</w:t>
    </w:r>
  </w:p>
  <w:p w14:paraId="62BC81AF" w14:textId="77777777" w:rsidR="003A0E86" w:rsidRPr="003A0E86" w:rsidRDefault="003A0E8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A805C" w14:textId="5E7C1063" w:rsidR="005473F6" w:rsidRDefault="0001225C" w:rsidP="005473F6">
    <w:pPr>
      <w:pBdr>
        <w:bottom w:val="single" w:sz="4" w:space="1" w:color="auto"/>
      </w:pBdr>
    </w:pPr>
    <w:r w:rsidRPr="0001225C">
      <w:rPr>
        <w:rFonts w:hint="eastAsia"/>
      </w:rPr>
      <w:t>向量前导</w:t>
    </w:r>
    <w:r w:rsidRPr="0001225C">
      <w:rPr>
        <w:rFonts w:hint="eastAsia"/>
      </w:rPr>
      <w:t>1</w:t>
    </w:r>
    <w:r w:rsidRPr="0001225C">
      <w:rPr>
        <w:rFonts w:hint="eastAsia"/>
      </w:rPr>
      <w:t>检测器的设计</w:t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  <w:t xml:space="preserve">    </w:t>
    </w:r>
    <w:r>
      <w:t xml:space="preserve">                </w:t>
    </w:r>
    <w:r>
      <w:rPr>
        <w:rFonts w:hint="eastAsia"/>
      </w:rPr>
      <w:t>徐心</w:t>
    </w:r>
    <w:proofErr w:type="gramStart"/>
    <w:r>
      <w:rPr>
        <w:rFonts w:hint="eastAsia"/>
      </w:rPr>
      <w:t>浩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2"/>
    <w:multiLevelType w:val="multilevel"/>
    <w:tmpl w:val="F04C30FC"/>
    <w:styleLink w:val="1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8FAAD5A4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00004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0000005"/>
    <w:multiLevelType w:val="multilevel"/>
    <w:tmpl w:val="0824C62E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08A71123"/>
    <w:multiLevelType w:val="hybridMultilevel"/>
    <w:tmpl w:val="D4CE85A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114417D2"/>
    <w:multiLevelType w:val="hybridMultilevel"/>
    <w:tmpl w:val="1778C314"/>
    <w:lvl w:ilvl="0" w:tplc="29CA83EA">
      <w:start w:val="1"/>
      <w:numFmt w:val="decimal"/>
      <w:lvlText w:val="（%1）"/>
      <w:lvlJc w:val="left"/>
      <w:pPr>
        <w:ind w:left="1256" w:hanging="420"/>
      </w:pPr>
      <w:rPr>
        <w:rFonts w:ascii="Times New Roman" w:eastAsia="宋体" w:hAnsi="Times New Roman" w:hint="default"/>
        <w:b w:val="0"/>
        <w:i w:val="0"/>
        <w:snapToGrid w:val="0"/>
        <w:spacing w:val="0"/>
        <w:kern w:val="0"/>
        <w:sz w:val="21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167B9C"/>
    <w:multiLevelType w:val="hybridMultilevel"/>
    <w:tmpl w:val="0FFA6FFA"/>
    <w:lvl w:ilvl="0" w:tplc="0EBECB68">
      <w:numFmt w:val="bullet"/>
      <w:lvlText w:val=""/>
      <w:lvlJc w:val="left"/>
      <w:pPr>
        <w:ind w:left="840" w:hanging="360"/>
      </w:pPr>
      <w:rPr>
        <w:rFonts w:ascii="Wingdings" w:eastAsia="华文楷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29DA3FC2"/>
    <w:multiLevelType w:val="hybridMultilevel"/>
    <w:tmpl w:val="54CEED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B6D22D9"/>
    <w:multiLevelType w:val="hybridMultilevel"/>
    <w:tmpl w:val="876804F0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9" w15:restartNumberingAfterBreak="0">
    <w:nsid w:val="2EB46784"/>
    <w:multiLevelType w:val="hybridMultilevel"/>
    <w:tmpl w:val="A90A6CD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0" w15:restartNumberingAfterBreak="0">
    <w:nsid w:val="2FA5175C"/>
    <w:multiLevelType w:val="hybridMultilevel"/>
    <w:tmpl w:val="9EFA8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B13089"/>
    <w:multiLevelType w:val="hybridMultilevel"/>
    <w:tmpl w:val="5E52C9BA"/>
    <w:lvl w:ilvl="0" w:tplc="8CAE871C">
      <w:start w:val="1"/>
      <w:numFmt w:val="decimal"/>
      <w:lvlText w:val="（%1）"/>
      <w:lvlJc w:val="left"/>
      <w:pPr>
        <w:ind w:left="836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12" w15:restartNumberingAfterBreak="0">
    <w:nsid w:val="34526FEB"/>
    <w:multiLevelType w:val="multilevel"/>
    <w:tmpl w:val="E8D4B0AA"/>
    <w:lvl w:ilvl="0">
      <w:start w:val="1"/>
      <w:numFmt w:val="decimal"/>
      <w:pStyle w:val="a0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13" w15:restartNumberingAfterBreak="0">
    <w:nsid w:val="35927149"/>
    <w:multiLevelType w:val="hybridMultilevel"/>
    <w:tmpl w:val="A44A25E2"/>
    <w:lvl w:ilvl="0" w:tplc="09EE30CC">
      <w:start w:val="1"/>
      <w:numFmt w:val="bullet"/>
      <w:lvlText w:val="●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FD45CEC"/>
    <w:multiLevelType w:val="hybridMultilevel"/>
    <w:tmpl w:val="24E6E3D0"/>
    <w:lvl w:ilvl="0" w:tplc="8CAE871C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456F01A1"/>
    <w:multiLevelType w:val="hybridMultilevel"/>
    <w:tmpl w:val="6546A04C"/>
    <w:lvl w:ilvl="0" w:tplc="38F20EA6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7" w15:restartNumberingAfterBreak="0">
    <w:nsid w:val="45D113BE"/>
    <w:multiLevelType w:val="hybridMultilevel"/>
    <w:tmpl w:val="1A66383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8" w15:restartNumberingAfterBreak="0">
    <w:nsid w:val="479C667A"/>
    <w:multiLevelType w:val="hybridMultilevel"/>
    <w:tmpl w:val="404867F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9" w15:restartNumberingAfterBreak="0">
    <w:nsid w:val="4F483EB9"/>
    <w:multiLevelType w:val="hybridMultilevel"/>
    <w:tmpl w:val="8B4425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0F92F7A"/>
    <w:multiLevelType w:val="hybridMultilevel"/>
    <w:tmpl w:val="1C66B514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21" w15:restartNumberingAfterBreak="0">
    <w:nsid w:val="56BB1E06"/>
    <w:multiLevelType w:val="hybridMultilevel"/>
    <w:tmpl w:val="DBE6BA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B1215D7"/>
    <w:multiLevelType w:val="hybridMultilevel"/>
    <w:tmpl w:val="26F03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C754AA4"/>
    <w:multiLevelType w:val="hybridMultilevel"/>
    <w:tmpl w:val="6686BD52"/>
    <w:lvl w:ilvl="0" w:tplc="FAB45044">
      <w:start w:val="1"/>
      <w:numFmt w:val="bullet"/>
      <w:lvlText w:val="●"/>
      <w:lvlJc w:val="left"/>
      <w:pPr>
        <w:ind w:left="841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FAB45044">
      <w:start w:val="1"/>
      <w:numFmt w:val="bullet"/>
      <w:lvlText w:val="●"/>
      <w:lvlJc w:val="left"/>
      <w:pPr>
        <w:ind w:left="84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9552AE6"/>
    <w:multiLevelType w:val="hybridMultilevel"/>
    <w:tmpl w:val="F9AE346E"/>
    <w:lvl w:ilvl="0" w:tplc="2C90D56A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FAB32CD"/>
    <w:multiLevelType w:val="hybridMultilevel"/>
    <w:tmpl w:val="3B7A14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2991AB8"/>
    <w:multiLevelType w:val="hybridMultilevel"/>
    <w:tmpl w:val="C0481644"/>
    <w:lvl w:ilvl="0" w:tplc="8CAE871C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 w15:restartNumberingAfterBreak="0">
    <w:nsid w:val="77234BBF"/>
    <w:multiLevelType w:val="hybridMultilevel"/>
    <w:tmpl w:val="64A2FA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749427516">
    <w:abstractNumId w:val="1"/>
  </w:num>
  <w:num w:numId="2" w16cid:durableId="866257643">
    <w:abstractNumId w:val="3"/>
  </w:num>
  <w:num w:numId="3" w16cid:durableId="823476114">
    <w:abstractNumId w:val="2"/>
  </w:num>
  <w:num w:numId="4" w16cid:durableId="1586302817">
    <w:abstractNumId w:val="12"/>
  </w:num>
  <w:num w:numId="5" w16cid:durableId="773943006">
    <w:abstractNumId w:val="0"/>
  </w:num>
  <w:num w:numId="6" w16cid:durableId="20980171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48885472">
    <w:abstractNumId w:val="21"/>
  </w:num>
  <w:num w:numId="8" w16cid:durableId="73362350">
    <w:abstractNumId w:val="25"/>
  </w:num>
  <w:num w:numId="9" w16cid:durableId="1403334696">
    <w:abstractNumId w:val="22"/>
  </w:num>
  <w:num w:numId="10" w16cid:durableId="650712779">
    <w:abstractNumId w:val="7"/>
  </w:num>
  <w:num w:numId="11" w16cid:durableId="730153638">
    <w:abstractNumId w:val="19"/>
  </w:num>
  <w:num w:numId="12" w16cid:durableId="371419910">
    <w:abstractNumId w:val="9"/>
  </w:num>
  <w:num w:numId="13" w16cid:durableId="1396974789">
    <w:abstractNumId w:val="18"/>
  </w:num>
  <w:num w:numId="14" w16cid:durableId="285281939">
    <w:abstractNumId w:val="8"/>
  </w:num>
  <w:num w:numId="15" w16cid:durableId="1901210365">
    <w:abstractNumId w:val="17"/>
  </w:num>
  <w:num w:numId="16" w16cid:durableId="1012226257">
    <w:abstractNumId w:val="23"/>
  </w:num>
  <w:num w:numId="17" w16cid:durableId="1188593244">
    <w:abstractNumId w:val="13"/>
  </w:num>
  <w:num w:numId="18" w16cid:durableId="225921764">
    <w:abstractNumId w:val="24"/>
  </w:num>
  <w:num w:numId="19" w16cid:durableId="2036732759">
    <w:abstractNumId w:val="20"/>
  </w:num>
  <w:num w:numId="20" w16cid:durableId="2039307160">
    <w:abstractNumId w:val="26"/>
  </w:num>
  <w:num w:numId="21" w16cid:durableId="1821313889">
    <w:abstractNumId w:val="14"/>
  </w:num>
  <w:num w:numId="22" w16cid:durableId="1735011295">
    <w:abstractNumId w:val="16"/>
  </w:num>
  <w:num w:numId="23" w16cid:durableId="1138374919">
    <w:abstractNumId w:val="27"/>
  </w:num>
  <w:num w:numId="24" w16cid:durableId="901217062">
    <w:abstractNumId w:val="11"/>
  </w:num>
  <w:num w:numId="25" w16cid:durableId="289089537">
    <w:abstractNumId w:val="5"/>
  </w:num>
  <w:num w:numId="26" w16cid:durableId="717122858">
    <w:abstractNumId w:val="10"/>
  </w:num>
  <w:num w:numId="27" w16cid:durableId="1924025205">
    <w:abstractNumId w:val="6"/>
  </w:num>
  <w:num w:numId="28" w16cid:durableId="1120732623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6C74"/>
    <w:rsid w:val="000001CB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FF1"/>
    <w:rsid w:val="00005144"/>
    <w:rsid w:val="000057F0"/>
    <w:rsid w:val="00005A58"/>
    <w:rsid w:val="0000672C"/>
    <w:rsid w:val="0001124C"/>
    <w:rsid w:val="000116A7"/>
    <w:rsid w:val="0001183A"/>
    <w:rsid w:val="00011A7B"/>
    <w:rsid w:val="00011A7E"/>
    <w:rsid w:val="0001225C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114D"/>
    <w:rsid w:val="00021C90"/>
    <w:rsid w:val="000223E3"/>
    <w:rsid w:val="00022B8C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A45"/>
    <w:rsid w:val="00040AA2"/>
    <w:rsid w:val="00040B05"/>
    <w:rsid w:val="000416A5"/>
    <w:rsid w:val="00041D26"/>
    <w:rsid w:val="00042413"/>
    <w:rsid w:val="00043B71"/>
    <w:rsid w:val="00044081"/>
    <w:rsid w:val="000443DC"/>
    <w:rsid w:val="00044BEC"/>
    <w:rsid w:val="0004550E"/>
    <w:rsid w:val="000456C3"/>
    <w:rsid w:val="000457A2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4CB3"/>
    <w:rsid w:val="0005557E"/>
    <w:rsid w:val="000562CA"/>
    <w:rsid w:val="00056732"/>
    <w:rsid w:val="00056916"/>
    <w:rsid w:val="0005701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656"/>
    <w:rsid w:val="0007198E"/>
    <w:rsid w:val="00071A17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41C2"/>
    <w:rsid w:val="00085C68"/>
    <w:rsid w:val="000860B9"/>
    <w:rsid w:val="00086727"/>
    <w:rsid w:val="000869DC"/>
    <w:rsid w:val="0009031E"/>
    <w:rsid w:val="00090401"/>
    <w:rsid w:val="0009061D"/>
    <w:rsid w:val="00090718"/>
    <w:rsid w:val="0009098D"/>
    <w:rsid w:val="00090F1A"/>
    <w:rsid w:val="00091363"/>
    <w:rsid w:val="00091A13"/>
    <w:rsid w:val="00091DB8"/>
    <w:rsid w:val="000921BC"/>
    <w:rsid w:val="00092785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A32"/>
    <w:rsid w:val="000A1CAF"/>
    <w:rsid w:val="000A3575"/>
    <w:rsid w:val="000A39E5"/>
    <w:rsid w:val="000A3F8E"/>
    <w:rsid w:val="000A40F7"/>
    <w:rsid w:val="000A420F"/>
    <w:rsid w:val="000A4254"/>
    <w:rsid w:val="000A5779"/>
    <w:rsid w:val="000A5EC7"/>
    <w:rsid w:val="000A650E"/>
    <w:rsid w:val="000A7582"/>
    <w:rsid w:val="000B00AF"/>
    <w:rsid w:val="000B0736"/>
    <w:rsid w:val="000B0BA4"/>
    <w:rsid w:val="000B1295"/>
    <w:rsid w:val="000B161F"/>
    <w:rsid w:val="000B18CC"/>
    <w:rsid w:val="000B1B1A"/>
    <w:rsid w:val="000B27FB"/>
    <w:rsid w:val="000B2B13"/>
    <w:rsid w:val="000B3A01"/>
    <w:rsid w:val="000B40BD"/>
    <w:rsid w:val="000B4928"/>
    <w:rsid w:val="000B609A"/>
    <w:rsid w:val="000B6118"/>
    <w:rsid w:val="000C0787"/>
    <w:rsid w:val="000C0825"/>
    <w:rsid w:val="000C0B3B"/>
    <w:rsid w:val="000C1E2C"/>
    <w:rsid w:val="000C29E9"/>
    <w:rsid w:val="000C2F41"/>
    <w:rsid w:val="000C34C3"/>
    <w:rsid w:val="000C36BD"/>
    <w:rsid w:val="000C37BD"/>
    <w:rsid w:val="000C5544"/>
    <w:rsid w:val="000C570E"/>
    <w:rsid w:val="000C5C87"/>
    <w:rsid w:val="000C5CBD"/>
    <w:rsid w:val="000C5EBC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BFB"/>
    <w:rsid w:val="000D3EA9"/>
    <w:rsid w:val="000D3EC9"/>
    <w:rsid w:val="000D43A3"/>
    <w:rsid w:val="000D4815"/>
    <w:rsid w:val="000D481E"/>
    <w:rsid w:val="000D552A"/>
    <w:rsid w:val="000D5683"/>
    <w:rsid w:val="000D6AF0"/>
    <w:rsid w:val="000D7C82"/>
    <w:rsid w:val="000D7DB3"/>
    <w:rsid w:val="000D7DC8"/>
    <w:rsid w:val="000D7FF2"/>
    <w:rsid w:val="000E122B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516B"/>
    <w:rsid w:val="000E5918"/>
    <w:rsid w:val="000E5939"/>
    <w:rsid w:val="000E5B3D"/>
    <w:rsid w:val="000E5C7F"/>
    <w:rsid w:val="000E60DF"/>
    <w:rsid w:val="000E7230"/>
    <w:rsid w:val="000E7C5A"/>
    <w:rsid w:val="000E7F8C"/>
    <w:rsid w:val="000F078D"/>
    <w:rsid w:val="000F0A8F"/>
    <w:rsid w:val="000F0A96"/>
    <w:rsid w:val="000F0C6A"/>
    <w:rsid w:val="000F10AC"/>
    <w:rsid w:val="000F1F8C"/>
    <w:rsid w:val="000F2831"/>
    <w:rsid w:val="000F2D7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BF3"/>
    <w:rsid w:val="00100F94"/>
    <w:rsid w:val="001023A6"/>
    <w:rsid w:val="00103FBE"/>
    <w:rsid w:val="00104A83"/>
    <w:rsid w:val="00105766"/>
    <w:rsid w:val="00105842"/>
    <w:rsid w:val="001076F4"/>
    <w:rsid w:val="00107982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649B"/>
    <w:rsid w:val="001165F6"/>
    <w:rsid w:val="001167C3"/>
    <w:rsid w:val="00116DDB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5A8E"/>
    <w:rsid w:val="001269C2"/>
    <w:rsid w:val="00127443"/>
    <w:rsid w:val="00127AE2"/>
    <w:rsid w:val="00127B9B"/>
    <w:rsid w:val="00127DED"/>
    <w:rsid w:val="00127F78"/>
    <w:rsid w:val="00130267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6388"/>
    <w:rsid w:val="00136821"/>
    <w:rsid w:val="00137018"/>
    <w:rsid w:val="00137544"/>
    <w:rsid w:val="001379A3"/>
    <w:rsid w:val="00137C59"/>
    <w:rsid w:val="0014044B"/>
    <w:rsid w:val="00140DB8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FDF"/>
    <w:rsid w:val="0014447B"/>
    <w:rsid w:val="001448B9"/>
    <w:rsid w:val="001453CC"/>
    <w:rsid w:val="001454B3"/>
    <w:rsid w:val="001456DF"/>
    <w:rsid w:val="00147386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5A3"/>
    <w:rsid w:val="00155122"/>
    <w:rsid w:val="00155301"/>
    <w:rsid w:val="001556E1"/>
    <w:rsid w:val="00155CDF"/>
    <w:rsid w:val="001572EC"/>
    <w:rsid w:val="0015775B"/>
    <w:rsid w:val="001579AC"/>
    <w:rsid w:val="001601B4"/>
    <w:rsid w:val="00160D2E"/>
    <w:rsid w:val="00160E0E"/>
    <w:rsid w:val="00161A12"/>
    <w:rsid w:val="00162373"/>
    <w:rsid w:val="00162C2E"/>
    <w:rsid w:val="00163198"/>
    <w:rsid w:val="001633E2"/>
    <w:rsid w:val="001637C8"/>
    <w:rsid w:val="00163B24"/>
    <w:rsid w:val="00164880"/>
    <w:rsid w:val="0016495F"/>
    <w:rsid w:val="00164AEB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70560"/>
    <w:rsid w:val="00170CE0"/>
    <w:rsid w:val="001722D5"/>
    <w:rsid w:val="0017263D"/>
    <w:rsid w:val="0017346E"/>
    <w:rsid w:val="00173918"/>
    <w:rsid w:val="00174646"/>
    <w:rsid w:val="00174CCA"/>
    <w:rsid w:val="0017523D"/>
    <w:rsid w:val="0017544A"/>
    <w:rsid w:val="00175C1F"/>
    <w:rsid w:val="00176001"/>
    <w:rsid w:val="001760DF"/>
    <w:rsid w:val="00176811"/>
    <w:rsid w:val="001772DF"/>
    <w:rsid w:val="00177305"/>
    <w:rsid w:val="00177CCA"/>
    <w:rsid w:val="00180628"/>
    <w:rsid w:val="001806BF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125D"/>
    <w:rsid w:val="001A135B"/>
    <w:rsid w:val="001A1CE9"/>
    <w:rsid w:val="001A2036"/>
    <w:rsid w:val="001A23F6"/>
    <w:rsid w:val="001A38AA"/>
    <w:rsid w:val="001A4263"/>
    <w:rsid w:val="001A426F"/>
    <w:rsid w:val="001A4813"/>
    <w:rsid w:val="001A48F3"/>
    <w:rsid w:val="001A4F85"/>
    <w:rsid w:val="001A6959"/>
    <w:rsid w:val="001A75DC"/>
    <w:rsid w:val="001A7A25"/>
    <w:rsid w:val="001A7D47"/>
    <w:rsid w:val="001B0977"/>
    <w:rsid w:val="001B205B"/>
    <w:rsid w:val="001B2F36"/>
    <w:rsid w:val="001B4BBF"/>
    <w:rsid w:val="001B4D3E"/>
    <w:rsid w:val="001B6E95"/>
    <w:rsid w:val="001C0756"/>
    <w:rsid w:val="001C0E77"/>
    <w:rsid w:val="001C11E6"/>
    <w:rsid w:val="001C138A"/>
    <w:rsid w:val="001C1AF7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815"/>
    <w:rsid w:val="001D2826"/>
    <w:rsid w:val="001D3C96"/>
    <w:rsid w:val="001D3EE5"/>
    <w:rsid w:val="001D4927"/>
    <w:rsid w:val="001D5C60"/>
    <w:rsid w:val="001D5C87"/>
    <w:rsid w:val="001D6610"/>
    <w:rsid w:val="001D69F3"/>
    <w:rsid w:val="001D6C48"/>
    <w:rsid w:val="001D6DAA"/>
    <w:rsid w:val="001D70AC"/>
    <w:rsid w:val="001D721B"/>
    <w:rsid w:val="001E00E6"/>
    <w:rsid w:val="001E071B"/>
    <w:rsid w:val="001E0D44"/>
    <w:rsid w:val="001E0DCC"/>
    <w:rsid w:val="001E0F1C"/>
    <w:rsid w:val="001E1B8E"/>
    <w:rsid w:val="001E1D91"/>
    <w:rsid w:val="001E200D"/>
    <w:rsid w:val="001E3918"/>
    <w:rsid w:val="001E3F56"/>
    <w:rsid w:val="001E430F"/>
    <w:rsid w:val="001E6333"/>
    <w:rsid w:val="001E6521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223A"/>
    <w:rsid w:val="00203592"/>
    <w:rsid w:val="00203689"/>
    <w:rsid w:val="00204075"/>
    <w:rsid w:val="002044FE"/>
    <w:rsid w:val="002049B0"/>
    <w:rsid w:val="00204BEA"/>
    <w:rsid w:val="00205D9D"/>
    <w:rsid w:val="002060A8"/>
    <w:rsid w:val="00206241"/>
    <w:rsid w:val="002062E0"/>
    <w:rsid w:val="002076CB"/>
    <w:rsid w:val="00210235"/>
    <w:rsid w:val="002111E0"/>
    <w:rsid w:val="002124B2"/>
    <w:rsid w:val="00213E23"/>
    <w:rsid w:val="00215629"/>
    <w:rsid w:val="00215EAD"/>
    <w:rsid w:val="00216D14"/>
    <w:rsid w:val="002171A4"/>
    <w:rsid w:val="00217CE1"/>
    <w:rsid w:val="00220109"/>
    <w:rsid w:val="00220369"/>
    <w:rsid w:val="002203F0"/>
    <w:rsid w:val="00220734"/>
    <w:rsid w:val="0022078C"/>
    <w:rsid w:val="00220E2F"/>
    <w:rsid w:val="0022132D"/>
    <w:rsid w:val="0022160B"/>
    <w:rsid w:val="002218D3"/>
    <w:rsid w:val="00221920"/>
    <w:rsid w:val="00222DF0"/>
    <w:rsid w:val="0022320A"/>
    <w:rsid w:val="002232E5"/>
    <w:rsid w:val="002234EE"/>
    <w:rsid w:val="0022385D"/>
    <w:rsid w:val="002239C0"/>
    <w:rsid w:val="00224491"/>
    <w:rsid w:val="0022472B"/>
    <w:rsid w:val="0022479E"/>
    <w:rsid w:val="00225853"/>
    <w:rsid w:val="002261A7"/>
    <w:rsid w:val="002261D9"/>
    <w:rsid w:val="00226E9E"/>
    <w:rsid w:val="00227025"/>
    <w:rsid w:val="00227048"/>
    <w:rsid w:val="002274F9"/>
    <w:rsid w:val="00227662"/>
    <w:rsid w:val="00227CC8"/>
    <w:rsid w:val="00227D87"/>
    <w:rsid w:val="00230464"/>
    <w:rsid w:val="00230931"/>
    <w:rsid w:val="00230A78"/>
    <w:rsid w:val="002310B3"/>
    <w:rsid w:val="0023129F"/>
    <w:rsid w:val="002314D7"/>
    <w:rsid w:val="002316A5"/>
    <w:rsid w:val="00231A21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6C80"/>
    <w:rsid w:val="00237174"/>
    <w:rsid w:val="00237460"/>
    <w:rsid w:val="002375EA"/>
    <w:rsid w:val="002415E2"/>
    <w:rsid w:val="00241E3E"/>
    <w:rsid w:val="0024264D"/>
    <w:rsid w:val="00243156"/>
    <w:rsid w:val="002437EB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5529"/>
    <w:rsid w:val="00255EBF"/>
    <w:rsid w:val="00256CD3"/>
    <w:rsid w:val="00256DD3"/>
    <w:rsid w:val="00257158"/>
    <w:rsid w:val="002572B6"/>
    <w:rsid w:val="00257592"/>
    <w:rsid w:val="00257AE2"/>
    <w:rsid w:val="00260729"/>
    <w:rsid w:val="002608CC"/>
    <w:rsid w:val="00260E97"/>
    <w:rsid w:val="00261132"/>
    <w:rsid w:val="0026201A"/>
    <w:rsid w:val="00262436"/>
    <w:rsid w:val="002625C9"/>
    <w:rsid w:val="00262DF1"/>
    <w:rsid w:val="00263648"/>
    <w:rsid w:val="00263813"/>
    <w:rsid w:val="00263D38"/>
    <w:rsid w:val="002640CD"/>
    <w:rsid w:val="0026443B"/>
    <w:rsid w:val="00264561"/>
    <w:rsid w:val="00264908"/>
    <w:rsid w:val="00264F16"/>
    <w:rsid w:val="00265526"/>
    <w:rsid w:val="002661EC"/>
    <w:rsid w:val="002671D5"/>
    <w:rsid w:val="00270282"/>
    <w:rsid w:val="002703F4"/>
    <w:rsid w:val="00270D4F"/>
    <w:rsid w:val="00271363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4AE"/>
    <w:rsid w:val="00277C9E"/>
    <w:rsid w:val="00280300"/>
    <w:rsid w:val="002803D1"/>
    <w:rsid w:val="00280BDD"/>
    <w:rsid w:val="00280EE0"/>
    <w:rsid w:val="00280FA1"/>
    <w:rsid w:val="0028230C"/>
    <w:rsid w:val="002831D7"/>
    <w:rsid w:val="0028375D"/>
    <w:rsid w:val="002840FF"/>
    <w:rsid w:val="00284568"/>
    <w:rsid w:val="0028469A"/>
    <w:rsid w:val="00284CE1"/>
    <w:rsid w:val="00285134"/>
    <w:rsid w:val="002856BA"/>
    <w:rsid w:val="00285D92"/>
    <w:rsid w:val="002864E6"/>
    <w:rsid w:val="0028681B"/>
    <w:rsid w:val="00290484"/>
    <w:rsid w:val="00291154"/>
    <w:rsid w:val="0029124D"/>
    <w:rsid w:val="002921F8"/>
    <w:rsid w:val="0029243A"/>
    <w:rsid w:val="0029269B"/>
    <w:rsid w:val="00292A48"/>
    <w:rsid w:val="002931F8"/>
    <w:rsid w:val="00293EF7"/>
    <w:rsid w:val="0029409B"/>
    <w:rsid w:val="0029412C"/>
    <w:rsid w:val="00294337"/>
    <w:rsid w:val="002954FC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DB4"/>
    <w:rsid w:val="002A152B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596"/>
    <w:rsid w:val="002B282A"/>
    <w:rsid w:val="002B297F"/>
    <w:rsid w:val="002B2A03"/>
    <w:rsid w:val="002B2F04"/>
    <w:rsid w:val="002B331A"/>
    <w:rsid w:val="002B4ACE"/>
    <w:rsid w:val="002B5116"/>
    <w:rsid w:val="002B5F9B"/>
    <w:rsid w:val="002B612A"/>
    <w:rsid w:val="002B6301"/>
    <w:rsid w:val="002B6F23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1C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6435"/>
    <w:rsid w:val="0030658B"/>
    <w:rsid w:val="00306D37"/>
    <w:rsid w:val="00307683"/>
    <w:rsid w:val="003078EC"/>
    <w:rsid w:val="00307B97"/>
    <w:rsid w:val="00307DB6"/>
    <w:rsid w:val="00307FF3"/>
    <w:rsid w:val="003102FB"/>
    <w:rsid w:val="003119C1"/>
    <w:rsid w:val="00312205"/>
    <w:rsid w:val="00312DAE"/>
    <w:rsid w:val="00314614"/>
    <w:rsid w:val="00315755"/>
    <w:rsid w:val="00315926"/>
    <w:rsid w:val="00315994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8B"/>
    <w:rsid w:val="0033388B"/>
    <w:rsid w:val="003343F4"/>
    <w:rsid w:val="00334A64"/>
    <w:rsid w:val="00335201"/>
    <w:rsid w:val="00335DE5"/>
    <w:rsid w:val="00336132"/>
    <w:rsid w:val="003376D2"/>
    <w:rsid w:val="0034022B"/>
    <w:rsid w:val="00340F82"/>
    <w:rsid w:val="00341A96"/>
    <w:rsid w:val="00341D55"/>
    <w:rsid w:val="00341F36"/>
    <w:rsid w:val="003424F5"/>
    <w:rsid w:val="00342F06"/>
    <w:rsid w:val="00343F28"/>
    <w:rsid w:val="003440B6"/>
    <w:rsid w:val="00344C3B"/>
    <w:rsid w:val="00344C85"/>
    <w:rsid w:val="00344F2C"/>
    <w:rsid w:val="003453AA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3457"/>
    <w:rsid w:val="003541D5"/>
    <w:rsid w:val="003543E5"/>
    <w:rsid w:val="00354E71"/>
    <w:rsid w:val="00354FAC"/>
    <w:rsid w:val="00355D41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E92"/>
    <w:rsid w:val="00381D5B"/>
    <w:rsid w:val="00382064"/>
    <w:rsid w:val="003826B6"/>
    <w:rsid w:val="003828A3"/>
    <w:rsid w:val="003831E1"/>
    <w:rsid w:val="00383B51"/>
    <w:rsid w:val="00384295"/>
    <w:rsid w:val="003857A1"/>
    <w:rsid w:val="00385880"/>
    <w:rsid w:val="00385D28"/>
    <w:rsid w:val="00385E7D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50D7"/>
    <w:rsid w:val="003960FE"/>
    <w:rsid w:val="003962D5"/>
    <w:rsid w:val="00396718"/>
    <w:rsid w:val="003971AE"/>
    <w:rsid w:val="0039758B"/>
    <w:rsid w:val="003977BB"/>
    <w:rsid w:val="003A06FE"/>
    <w:rsid w:val="003A0A81"/>
    <w:rsid w:val="003A0E86"/>
    <w:rsid w:val="003A19D0"/>
    <w:rsid w:val="003A2C53"/>
    <w:rsid w:val="003A2DBA"/>
    <w:rsid w:val="003A3062"/>
    <w:rsid w:val="003A32F7"/>
    <w:rsid w:val="003A33E1"/>
    <w:rsid w:val="003A37C2"/>
    <w:rsid w:val="003A3ACA"/>
    <w:rsid w:val="003A3E05"/>
    <w:rsid w:val="003A3FF7"/>
    <w:rsid w:val="003A4132"/>
    <w:rsid w:val="003A432C"/>
    <w:rsid w:val="003A48EE"/>
    <w:rsid w:val="003A6031"/>
    <w:rsid w:val="003A6845"/>
    <w:rsid w:val="003B0ED3"/>
    <w:rsid w:val="003B11C1"/>
    <w:rsid w:val="003B1252"/>
    <w:rsid w:val="003B1D81"/>
    <w:rsid w:val="003B2CC1"/>
    <w:rsid w:val="003B3123"/>
    <w:rsid w:val="003B4117"/>
    <w:rsid w:val="003B4CFB"/>
    <w:rsid w:val="003B4F1A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65D"/>
    <w:rsid w:val="003C3BDF"/>
    <w:rsid w:val="003C46CC"/>
    <w:rsid w:val="003C560D"/>
    <w:rsid w:val="003C6197"/>
    <w:rsid w:val="003C6B22"/>
    <w:rsid w:val="003C6C16"/>
    <w:rsid w:val="003C6C94"/>
    <w:rsid w:val="003C7B41"/>
    <w:rsid w:val="003C7BB3"/>
    <w:rsid w:val="003C7CF2"/>
    <w:rsid w:val="003C7DF8"/>
    <w:rsid w:val="003D0442"/>
    <w:rsid w:val="003D0556"/>
    <w:rsid w:val="003D0572"/>
    <w:rsid w:val="003D0877"/>
    <w:rsid w:val="003D141A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A88"/>
    <w:rsid w:val="003D7C43"/>
    <w:rsid w:val="003D7E41"/>
    <w:rsid w:val="003E07B6"/>
    <w:rsid w:val="003E09F0"/>
    <w:rsid w:val="003E0A3E"/>
    <w:rsid w:val="003E0D65"/>
    <w:rsid w:val="003E2995"/>
    <w:rsid w:val="003E2CEE"/>
    <w:rsid w:val="003E31FF"/>
    <w:rsid w:val="003E350F"/>
    <w:rsid w:val="003E370B"/>
    <w:rsid w:val="003E3884"/>
    <w:rsid w:val="003E3B61"/>
    <w:rsid w:val="003E3C5B"/>
    <w:rsid w:val="003E3FCC"/>
    <w:rsid w:val="003E4055"/>
    <w:rsid w:val="003E51A8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1551"/>
    <w:rsid w:val="003F2173"/>
    <w:rsid w:val="003F2521"/>
    <w:rsid w:val="003F3126"/>
    <w:rsid w:val="003F314B"/>
    <w:rsid w:val="003F3212"/>
    <w:rsid w:val="003F3D00"/>
    <w:rsid w:val="003F482E"/>
    <w:rsid w:val="003F64DE"/>
    <w:rsid w:val="003F747A"/>
    <w:rsid w:val="003F7668"/>
    <w:rsid w:val="003F78CA"/>
    <w:rsid w:val="003F7AC3"/>
    <w:rsid w:val="00400552"/>
    <w:rsid w:val="004010A5"/>
    <w:rsid w:val="00402443"/>
    <w:rsid w:val="00403584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CC"/>
    <w:rsid w:val="00420C5E"/>
    <w:rsid w:val="00420C67"/>
    <w:rsid w:val="00421824"/>
    <w:rsid w:val="00421C8B"/>
    <w:rsid w:val="00422C04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448"/>
    <w:rsid w:val="004318E6"/>
    <w:rsid w:val="00432634"/>
    <w:rsid w:val="004328B9"/>
    <w:rsid w:val="00432ED1"/>
    <w:rsid w:val="00433872"/>
    <w:rsid w:val="00434604"/>
    <w:rsid w:val="00434D7B"/>
    <w:rsid w:val="00435973"/>
    <w:rsid w:val="004361F8"/>
    <w:rsid w:val="00436ABB"/>
    <w:rsid w:val="00436ACA"/>
    <w:rsid w:val="00436B47"/>
    <w:rsid w:val="00436C97"/>
    <w:rsid w:val="0043729E"/>
    <w:rsid w:val="0043790A"/>
    <w:rsid w:val="00437C3B"/>
    <w:rsid w:val="00437EA5"/>
    <w:rsid w:val="004404D7"/>
    <w:rsid w:val="004412C9"/>
    <w:rsid w:val="004417B3"/>
    <w:rsid w:val="0044187A"/>
    <w:rsid w:val="00442A48"/>
    <w:rsid w:val="00442BA8"/>
    <w:rsid w:val="004432FD"/>
    <w:rsid w:val="004435F3"/>
    <w:rsid w:val="00443603"/>
    <w:rsid w:val="0044393F"/>
    <w:rsid w:val="004439F9"/>
    <w:rsid w:val="00443E15"/>
    <w:rsid w:val="00443E49"/>
    <w:rsid w:val="004445B9"/>
    <w:rsid w:val="004457F0"/>
    <w:rsid w:val="00446423"/>
    <w:rsid w:val="00446920"/>
    <w:rsid w:val="0044696F"/>
    <w:rsid w:val="00446BB9"/>
    <w:rsid w:val="004502B7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6C8"/>
    <w:rsid w:val="00466BDB"/>
    <w:rsid w:val="00466D49"/>
    <w:rsid w:val="00466E3F"/>
    <w:rsid w:val="00467562"/>
    <w:rsid w:val="00467ECE"/>
    <w:rsid w:val="00470163"/>
    <w:rsid w:val="00470758"/>
    <w:rsid w:val="004709AE"/>
    <w:rsid w:val="00470F19"/>
    <w:rsid w:val="00471258"/>
    <w:rsid w:val="00472405"/>
    <w:rsid w:val="00472F21"/>
    <w:rsid w:val="00473B8B"/>
    <w:rsid w:val="004748DA"/>
    <w:rsid w:val="00474F50"/>
    <w:rsid w:val="004754EA"/>
    <w:rsid w:val="0047791B"/>
    <w:rsid w:val="00477DF7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524C"/>
    <w:rsid w:val="004863ED"/>
    <w:rsid w:val="00486426"/>
    <w:rsid w:val="0048644E"/>
    <w:rsid w:val="004865CC"/>
    <w:rsid w:val="004870C2"/>
    <w:rsid w:val="004901DD"/>
    <w:rsid w:val="004904B1"/>
    <w:rsid w:val="00490C65"/>
    <w:rsid w:val="00491753"/>
    <w:rsid w:val="00491CF0"/>
    <w:rsid w:val="00492947"/>
    <w:rsid w:val="004935E2"/>
    <w:rsid w:val="0049465B"/>
    <w:rsid w:val="004946A4"/>
    <w:rsid w:val="00494A1A"/>
    <w:rsid w:val="00494A95"/>
    <w:rsid w:val="00494F36"/>
    <w:rsid w:val="00495CC2"/>
    <w:rsid w:val="00497533"/>
    <w:rsid w:val="00497A02"/>
    <w:rsid w:val="004A060B"/>
    <w:rsid w:val="004A071A"/>
    <w:rsid w:val="004A0BAB"/>
    <w:rsid w:val="004A13A1"/>
    <w:rsid w:val="004A1AD0"/>
    <w:rsid w:val="004A1DB5"/>
    <w:rsid w:val="004A23EC"/>
    <w:rsid w:val="004A3A8C"/>
    <w:rsid w:val="004A3C1F"/>
    <w:rsid w:val="004A3CE2"/>
    <w:rsid w:val="004A3D90"/>
    <w:rsid w:val="004A51C9"/>
    <w:rsid w:val="004A57A3"/>
    <w:rsid w:val="004A69DA"/>
    <w:rsid w:val="004A7FFA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441D"/>
    <w:rsid w:val="004C4478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2A08"/>
    <w:rsid w:val="004E2A5A"/>
    <w:rsid w:val="004E2EF4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ED5"/>
    <w:rsid w:val="004F02E5"/>
    <w:rsid w:val="004F0A49"/>
    <w:rsid w:val="004F14AD"/>
    <w:rsid w:val="004F150D"/>
    <w:rsid w:val="004F1896"/>
    <w:rsid w:val="004F22E2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5CEB"/>
    <w:rsid w:val="00506DBF"/>
    <w:rsid w:val="0050758D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0EBB"/>
    <w:rsid w:val="00521786"/>
    <w:rsid w:val="00522129"/>
    <w:rsid w:val="005232DB"/>
    <w:rsid w:val="0052390D"/>
    <w:rsid w:val="00524028"/>
    <w:rsid w:val="005242EA"/>
    <w:rsid w:val="00524E1B"/>
    <w:rsid w:val="00525957"/>
    <w:rsid w:val="00525C58"/>
    <w:rsid w:val="00525E3C"/>
    <w:rsid w:val="0052683C"/>
    <w:rsid w:val="0052690B"/>
    <w:rsid w:val="00526E0D"/>
    <w:rsid w:val="00527134"/>
    <w:rsid w:val="00527591"/>
    <w:rsid w:val="005277B4"/>
    <w:rsid w:val="00527B49"/>
    <w:rsid w:val="00527D69"/>
    <w:rsid w:val="005302D0"/>
    <w:rsid w:val="005304A8"/>
    <w:rsid w:val="00531373"/>
    <w:rsid w:val="005319CA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CFC"/>
    <w:rsid w:val="00537F90"/>
    <w:rsid w:val="005400E1"/>
    <w:rsid w:val="00540144"/>
    <w:rsid w:val="0054040D"/>
    <w:rsid w:val="00541073"/>
    <w:rsid w:val="0054141F"/>
    <w:rsid w:val="005416E7"/>
    <w:rsid w:val="005418E8"/>
    <w:rsid w:val="00541974"/>
    <w:rsid w:val="00541AEE"/>
    <w:rsid w:val="00541C88"/>
    <w:rsid w:val="00541D1C"/>
    <w:rsid w:val="00542285"/>
    <w:rsid w:val="005424BA"/>
    <w:rsid w:val="005425C9"/>
    <w:rsid w:val="00542CF5"/>
    <w:rsid w:val="00542F74"/>
    <w:rsid w:val="0054337E"/>
    <w:rsid w:val="00543AC7"/>
    <w:rsid w:val="00543C2B"/>
    <w:rsid w:val="0054434D"/>
    <w:rsid w:val="00544400"/>
    <w:rsid w:val="00545684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39FA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B7"/>
    <w:rsid w:val="00557E21"/>
    <w:rsid w:val="00557EC6"/>
    <w:rsid w:val="00560026"/>
    <w:rsid w:val="0056092D"/>
    <w:rsid w:val="0056103C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1C"/>
    <w:rsid w:val="0056508D"/>
    <w:rsid w:val="00565398"/>
    <w:rsid w:val="00565E28"/>
    <w:rsid w:val="005662EF"/>
    <w:rsid w:val="00566986"/>
    <w:rsid w:val="0056750D"/>
    <w:rsid w:val="0056785A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68CA"/>
    <w:rsid w:val="00576E29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6B1"/>
    <w:rsid w:val="005837BB"/>
    <w:rsid w:val="00585313"/>
    <w:rsid w:val="00585DBE"/>
    <w:rsid w:val="005860DD"/>
    <w:rsid w:val="0058635D"/>
    <w:rsid w:val="00586768"/>
    <w:rsid w:val="00586C96"/>
    <w:rsid w:val="005871F1"/>
    <w:rsid w:val="00587480"/>
    <w:rsid w:val="00587D32"/>
    <w:rsid w:val="00590AD6"/>
    <w:rsid w:val="00590F57"/>
    <w:rsid w:val="005913F3"/>
    <w:rsid w:val="0059172B"/>
    <w:rsid w:val="00591E40"/>
    <w:rsid w:val="00591F3C"/>
    <w:rsid w:val="0059241A"/>
    <w:rsid w:val="00593C44"/>
    <w:rsid w:val="0059411F"/>
    <w:rsid w:val="00594C5B"/>
    <w:rsid w:val="00596815"/>
    <w:rsid w:val="00596840"/>
    <w:rsid w:val="00596C74"/>
    <w:rsid w:val="00597335"/>
    <w:rsid w:val="005A0379"/>
    <w:rsid w:val="005A0907"/>
    <w:rsid w:val="005A0A89"/>
    <w:rsid w:val="005A0C47"/>
    <w:rsid w:val="005A17DC"/>
    <w:rsid w:val="005A1B7E"/>
    <w:rsid w:val="005A3863"/>
    <w:rsid w:val="005A4331"/>
    <w:rsid w:val="005A4405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A35"/>
    <w:rsid w:val="005B4D98"/>
    <w:rsid w:val="005B5018"/>
    <w:rsid w:val="005B5507"/>
    <w:rsid w:val="005B5705"/>
    <w:rsid w:val="005B5D15"/>
    <w:rsid w:val="005B695C"/>
    <w:rsid w:val="005B714F"/>
    <w:rsid w:val="005B7D41"/>
    <w:rsid w:val="005B7FE5"/>
    <w:rsid w:val="005C07FB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6C9"/>
    <w:rsid w:val="005D487B"/>
    <w:rsid w:val="005D4C59"/>
    <w:rsid w:val="005D4C9F"/>
    <w:rsid w:val="005D519B"/>
    <w:rsid w:val="005D5417"/>
    <w:rsid w:val="005D5752"/>
    <w:rsid w:val="005D59CD"/>
    <w:rsid w:val="005D5FB6"/>
    <w:rsid w:val="005D62A5"/>
    <w:rsid w:val="005D6B8B"/>
    <w:rsid w:val="005D6DA9"/>
    <w:rsid w:val="005D773A"/>
    <w:rsid w:val="005D7972"/>
    <w:rsid w:val="005E0326"/>
    <w:rsid w:val="005E072D"/>
    <w:rsid w:val="005E0B92"/>
    <w:rsid w:val="005E3493"/>
    <w:rsid w:val="005E3830"/>
    <w:rsid w:val="005E3851"/>
    <w:rsid w:val="005E3A1E"/>
    <w:rsid w:val="005E4246"/>
    <w:rsid w:val="005E466A"/>
    <w:rsid w:val="005E5515"/>
    <w:rsid w:val="005E5630"/>
    <w:rsid w:val="005E6698"/>
    <w:rsid w:val="005E67FA"/>
    <w:rsid w:val="005E6D0C"/>
    <w:rsid w:val="005F029F"/>
    <w:rsid w:val="005F0D26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EBF"/>
    <w:rsid w:val="0062229B"/>
    <w:rsid w:val="0062366B"/>
    <w:rsid w:val="00623BB6"/>
    <w:rsid w:val="00623DB0"/>
    <w:rsid w:val="006241C7"/>
    <w:rsid w:val="00625300"/>
    <w:rsid w:val="00625F1F"/>
    <w:rsid w:val="00626291"/>
    <w:rsid w:val="00627801"/>
    <w:rsid w:val="0062785A"/>
    <w:rsid w:val="00627A07"/>
    <w:rsid w:val="00627B42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7049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1454"/>
    <w:rsid w:val="0065153B"/>
    <w:rsid w:val="00651E3A"/>
    <w:rsid w:val="00652200"/>
    <w:rsid w:val="00653282"/>
    <w:rsid w:val="00654525"/>
    <w:rsid w:val="006547F6"/>
    <w:rsid w:val="00655EA9"/>
    <w:rsid w:val="00656629"/>
    <w:rsid w:val="00656877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7081B"/>
    <w:rsid w:val="00670A33"/>
    <w:rsid w:val="00670B02"/>
    <w:rsid w:val="0067137B"/>
    <w:rsid w:val="00671F70"/>
    <w:rsid w:val="00672474"/>
    <w:rsid w:val="006725F7"/>
    <w:rsid w:val="00672B4B"/>
    <w:rsid w:val="00672C69"/>
    <w:rsid w:val="006744ED"/>
    <w:rsid w:val="00675645"/>
    <w:rsid w:val="0067750A"/>
    <w:rsid w:val="00677A0E"/>
    <w:rsid w:val="00677B8F"/>
    <w:rsid w:val="00677CC8"/>
    <w:rsid w:val="00677E8B"/>
    <w:rsid w:val="006811AB"/>
    <w:rsid w:val="006811F9"/>
    <w:rsid w:val="006818FF"/>
    <w:rsid w:val="00681C33"/>
    <w:rsid w:val="00681D3B"/>
    <w:rsid w:val="006823A9"/>
    <w:rsid w:val="0068267D"/>
    <w:rsid w:val="006833FA"/>
    <w:rsid w:val="00683505"/>
    <w:rsid w:val="006838D8"/>
    <w:rsid w:val="00683A39"/>
    <w:rsid w:val="00683CF5"/>
    <w:rsid w:val="00684575"/>
    <w:rsid w:val="006849A9"/>
    <w:rsid w:val="00687570"/>
    <w:rsid w:val="00687A81"/>
    <w:rsid w:val="006903C7"/>
    <w:rsid w:val="00690836"/>
    <w:rsid w:val="00691BB2"/>
    <w:rsid w:val="00691E06"/>
    <w:rsid w:val="00691E51"/>
    <w:rsid w:val="006922D1"/>
    <w:rsid w:val="0069348B"/>
    <w:rsid w:val="00693730"/>
    <w:rsid w:val="00693C60"/>
    <w:rsid w:val="006946E5"/>
    <w:rsid w:val="00694772"/>
    <w:rsid w:val="006948CC"/>
    <w:rsid w:val="00694F84"/>
    <w:rsid w:val="00696370"/>
    <w:rsid w:val="00696CE8"/>
    <w:rsid w:val="00696F94"/>
    <w:rsid w:val="00697940"/>
    <w:rsid w:val="00697B20"/>
    <w:rsid w:val="00697DE9"/>
    <w:rsid w:val="006A02C5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350E"/>
    <w:rsid w:val="006A3B8A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5AB0"/>
    <w:rsid w:val="006B60F9"/>
    <w:rsid w:val="006B64A5"/>
    <w:rsid w:val="006B6A65"/>
    <w:rsid w:val="006B71AB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E9"/>
    <w:rsid w:val="006C1B65"/>
    <w:rsid w:val="006C235E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47EE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275"/>
    <w:rsid w:val="0070040B"/>
    <w:rsid w:val="007015F0"/>
    <w:rsid w:val="00701B2C"/>
    <w:rsid w:val="0070267B"/>
    <w:rsid w:val="00702EBA"/>
    <w:rsid w:val="00703BFE"/>
    <w:rsid w:val="00704172"/>
    <w:rsid w:val="00704AC3"/>
    <w:rsid w:val="007055C4"/>
    <w:rsid w:val="00705640"/>
    <w:rsid w:val="007058E3"/>
    <w:rsid w:val="007070AA"/>
    <w:rsid w:val="0070711B"/>
    <w:rsid w:val="00707560"/>
    <w:rsid w:val="00710284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173E"/>
    <w:rsid w:val="00721AE7"/>
    <w:rsid w:val="00721F60"/>
    <w:rsid w:val="00722AF6"/>
    <w:rsid w:val="00724683"/>
    <w:rsid w:val="00724BD4"/>
    <w:rsid w:val="00725384"/>
    <w:rsid w:val="00726DC7"/>
    <w:rsid w:val="007309BA"/>
    <w:rsid w:val="00730ACF"/>
    <w:rsid w:val="00730FCE"/>
    <w:rsid w:val="007313C9"/>
    <w:rsid w:val="00732928"/>
    <w:rsid w:val="00732CDD"/>
    <w:rsid w:val="00734853"/>
    <w:rsid w:val="00734914"/>
    <w:rsid w:val="007353CE"/>
    <w:rsid w:val="0073575F"/>
    <w:rsid w:val="00736354"/>
    <w:rsid w:val="00736359"/>
    <w:rsid w:val="007364CA"/>
    <w:rsid w:val="00736605"/>
    <w:rsid w:val="007374D0"/>
    <w:rsid w:val="00741116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34D4"/>
    <w:rsid w:val="007544B0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5B6"/>
    <w:rsid w:val="00762C9B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546"/>
    <w:rsid w:val="007747EB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F66"/>
    <w:rsid w:val="00795324"/>
    <w:rsid w:val="00795F73"/>
    <w:rsid w:val="00795FD9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5B2"/>
    <w:rsid w:val="007A0DE2"/>
    <w:rsid w:val="007A20C0"/>
    <w:rsid w:val="007A2B57"/>
    <w:rsid w:val="007A3416"/>
    <w:rsid w:val="007A392E"/>
    <w:rsid w:val="007A3B90"/>
    <w:rsid w:val="007A4B74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1960"/>
    <w:rsid w:val="007B20B6"/>
    <w:rsid w:val="007B2C33"/>
    <w:rsid w:val="007B2EA3"/>
    <w:rsid w:val="007B32AB"/>
    <w:rsid w:val="007B3F4F"/>
    <w:rsid w:val="007B4AE7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5843"/>
    <w:rsid w:val="007C5D9A"/>
    <w:rsid w:val="007C63AD"/>
    <w:rsid w:val="007C72EF"/>
    <w:rsid w:val="007C7309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5A8"/>
    <w:rsid w:val="007D3CEE"/>
    <w:rsid w:val="007D4446"/>
    <w:rsid w:val="007D4668"/>
    <w:rsid w:val="007D5A47"/>
    <w:rsid w:val="007D5EC2"/>
    <w:rsid w:val="007D6C85"/>
    <w:rsid w:val="007D7584"/>
    <w:rsid w:val="007D797D"/>
    <w:rsid w:val="007E0A6A"/>
    <w:rsid w:val="007E0C4F"/>
    <w:rsid w:val="007E1664"/>
    <w:rsid w:val="007E1A1A"/>
    <w:rsid w:val="007E2012"/>
    <w:rsid w:val="007E228B"/>
    <w:rsid w:val="007E2DAA"/>
    <w:rsid w:val="007E316D"/>
    <w:rsid w:val="007E34B6"/>
    <w:rsid w:val="007E35BF"/>
    <w:rsid w:val="007E3B04"/>
    <w:rsid w:val="007E40E9"/>
    <w:rsid w:val="007E42B0"/>
    <w:rsid w:val="007E4923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AC6"/>
    <w:rsid w:val="007F2B1D"/>
    <w:rsid w:val="007F34B3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2C4"/>
    <w:rsid w:val="0080331C"/>
    <w:rsid w:val="0080524A"/>
    <w:rsid w:val="0080540E"/>
    <w:rsid w:val="00805614"/>
    <w:rsid w:val="008056F9"/>
    <w:rsid w:val="00805F08"/>
    <w:rsid w:val="00807071"/>
    <w:rsid w:val="00807891"/>
    <w:rsid w:val="00807B69"/>
    <w:rsid w:val="00811B49"/>
    <w:rsid w:val="00812340"/>
    <w:rsid w:val="008133C2"/>
    <w:rsid w:val="00814193"/>
    <w:rsid w:val="008141C3"/>
    <w:rsid w:val="008144E4"/>
    <w:rsid w:val="008148B5"/>
    <w:rsid w:val="0081508E"/>
    <w:rsid w:val="00815607"/>
    <w:rsid w:val="00816E64"/>
    <w:rsid w:val="00816EBD"/>
    <w:rsid w:val="00817173"/>
    <w:rsid w:val="008172A4"/>
    <w:rsid w:val="00820625"/>
    <w:rsid w:val="008206B6"/>
    <w:rsid w:val="00820DAD"/>
    <w:rsid w:val="00821494"/>
    <w:rsid w:val="00822942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FDF"/>
    <w:rsid w:val="00830619"/>
    <w:rsid w:val="00832D3B"/>
    <w:rsid w:val="00832F4F"/>
    <w:rsid w:val="00833496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4F1"/>
    <w:rsid w:val="00845155"/>
    <w:rsid w:val="0084528C"/>
    <w:rsid w:val="0084595F"/>
    <w:rsid w:val="00845E39"/>
    <w:rsid w:val="00845FDE"/>
    <w:rsid w:val="00846AD9"/>
    <w:rsid w:val="008472E0"/>
    <w:rsid w:val="00847559"/>
    <w:rsid w:val="008477F8"/>
    <w:rsid w:val="00851DC6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AED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71254"/>
    <w:rsid w:val="008717E4"/>
    <w:rsid w:val="008719B1"/>
    <w:rsid w:val="00871CE9"/>
    <w:rsid w:val="00871DC5"/>
    <w:rsid w:val="00871EC0"/>
    <w:rsid w:val="00872CDB"/>
    <w:rsid w:val="00872E06"/>
    <w:rsid w:val="00873925"/>
    <w:rsid w:val="008739FD"/>
    <w:rsid w:val="00873B8D"/>
    <w:rsid w:val="0087427D"/>
    <w:rsid w:val="00874FE9"/>
    <w:rsid w:val="008751A6"/>
    <w:rsid w:val="00875F93"/>
    <w:rsid w:val="008764BF"/>
    <w:rsid w:val="00876E47"/>
    <w:rsid w:val="00880652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7276"/>
    <w:rsid w:val="00887AB4"/>
    <w:rsid w:val="00887AC4"/>
    <w:rsid w:val="00887BC2"/>
    <w:rsid w:val="008904CA"/>
    <w:rsid w:val="00890FBA"/>
    <w:rsid w:val="008913F2"/>
    <w:rsid w:val="00891E23"/>
    <w:rsid w:val="008920DD"/>
    <w:rsid w:val="0089262B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49BB"/>
    <w:rsid w:val="008A51E8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816"/>
    <w:rsid w:val="008B3261"/>
    <w:rsid w:val="008B3F80"/>
    <w:rsid w:val="008B4AD0"/>
    <w:rsid w:val="008B520B"/>
    <w:rsid w:val="008B53A6"/>
    <w:rsid w:val="008B6400"/>
    <w:rsid w:val="008B691D"/>
    <w:rsid w:val="008B7515"/>
    <w:rsid w:val="008B7AC6"/>
    <w:rsid w:val="008C00FA"/>
    <w:rsid w:val="008C0743"/>
    <w:rsid w:val="008C0E9D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2A86"/>
    <w:rsid w:val="008D356F"/>
    <w:rsid w:val="008D3744"/>
    <w:rsid w:val="008D3C4C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36BD"/>
    <w:rsid w:val="008E3C97"/>
    <w:rsid w:val="008E4036"/>
    <w:rsid w:val="008E4388"/>
    <w:rsid w:val="008E46F8"/>
    <w:rsid w:val="008E4A91"/>
    <w:rsid w:val="008E5788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ABF"/>
    <w:rsid w:val="008F4510"/>
    <w:rsid w:val="008F53C7"/>
    <w:rsid w:val="008F682D"/>
    <w:rsid w:val="008F6A86"/>
    <w:rsid w:val="008F728D"/>
    <w:rsid w:val="008F799F"/>
    <w:rsid w:val="009001DA"/>
    <w:rsid w:val="0090065D"/>
    <w:rsid w:val="00901800"/>
    <w:rsid w:val="00901B2B"/>
    <w:rsid w:val="00901FBF"/>
    <w:rsid w:val="00902355"/>
    <w:rsid w:val="00902F0B"/>
    <w:rsid w:val="0090329D"/>
    <w:rsid w:val="00904213"/>
    <w:rsid w:val="00904BC5"/>
    <w:rsid w:val="009057C9"/>
    <w:rsid w:val="00905B89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3004F"/>
    <w:rsid w:val="009302B2"/>
    <w:rsid w:val="009309FE"/>
    <w:rsid w:val="00930D72"/>
    <w:rsid w:val="00930E6E"/>
    <w:rsid w:val="009311A7"/>
    <w:rsid w:val="00931460"/>
    <w:rsid w:val="00931783"/>
    <w:rsid w:val="00932120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5E6"/>
    <w:rsid w:val="00935C55"/>
    <w:rsid w:val="00935DEB"/>
    <w:rsid w:val="00936DF3"/>
    <w:rsid w:val="0094033F"/>
    <w:rsid w:val="009414CF"/>
    <w:rsid w:val="009420C2"/>
    <w:rsid w:val="00942C6C"/>
    <w:rsid w:val="009433A2"/>
    <w:rsid w:val="00943694"/>
    <w:rsid w:val="00943EBE"/>
    <w:rsid w:val="009456DC"/>
    <w:rsid w:val="0094593C"/>
    <w:rsid w:val="00945987"/>
    <w:rsid w:val="00945BF3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E8B"/>
    <w:rsid w:val="00956511"/>
    <w:rsid w:val="00956EAE"/>
    <w:rsid w:val="00956FA1"/>
    <w:rsid w:val="009571C6"/>
    <w:rsid w:val="009573D7"/>
    <w:rsid w:val="009577E4"/>
    <w:rsid w:val="00957FE5"/>
    <w:rsid w:val="009627C9"/>
    <w:rsid w:val="00963896"/>
    <w:rsid w:val="00963B27"/>
    <w:rsid w:val="00963FA2"/>
    <w:rsid w:val="00964112"/>
    <w:rsid w:val="00964126"/>
    <w:rsid w:val="009641D1"/>
    <w:rsid w:val="00964E20"/>
    <w:rsid w:val="00965498"/>
    <w:rsid w:val="0096570D"/>
    <w:rsid w:val="00965C75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7498"/>
    <w:rsid w:val="009776DA"/>
    <w:rsid w:val="00977746"/>
    <w:rsid w:val="00980D09"/>
    <w:rsid w:val="00980DBC"/>
    <w:rsid w:val="009810C9"/>
    <w:rsid w:val="00981F8F"/>
    <w:rsid w:val="0098244F"/>
    <w:rsid w:val="009825EE"/>
    <w:rsid w:val="009828A1"/>
    <w:rsid w:val="009831A2"/>
    <w:rsid w:val="00983529"/>
    <w:rsid w:val="00983E8C"/>
    <w:rsid w:val="0098524C"/>
    <w:rsid w:val="00985D01"/>
    <w:rsid w:val="009863E2"/>
    <w:rsid w:val="00986777"/>
    <w:rsid w:val="00986E4B"/>
    <w:rsid w:val="009872DC"/>
    <w:rsid w:val="009872E8"/>
    <w:rsid w:val="00987B28"/>
    <w:rsid w:val="009904E8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305C"/>
    <w:rsid w:val="0099334F"/>
    <w:rsid w:val="009937DA"/>
    <w:rsid w:val="009937EB"/>
    <w:rsid w:val="009940A5"/>
    <w:rsid w:val="00994269"/>
    <w:rsid w:val="0099428A"/>
    <w:rsid w:val="00994A2C"/>
    <w:rsid w:val="00994BA4"/>
    <w:rsid w:val="0099514F"/>
    <w:rsid w:val="0099656C"/>
    <w:rsid w:val="009969A1"/>
    <w:rsid w:val="00997026"/>
    <w:rsid w:val="00997C31"/>
    <w:rsid w:val="00997FC0"/>
    <w:rsid w:val="009A1FD2"/>
    <w:rsid w:val="009A22D5"/>
    <w:rsid w:val="009A26C0"/>
    <w:rsid w:val="009A382A"/>
    <w:rsid w:val="009A3A69"/>
    <w:rsid w:val="009A5A14"/>
    <w:rsid w:val="009A5A36"/>
    <w:rsid w:val="009A5B8A"/>
    <w:rsid w:val="009A6133"/>
    <w:rsid w:val="009A6D33"/>
    <w:rsid w:val="009A7EF3"/>
    <w:rsid w:val="009B0B71"/>
    <w:rsid w:val="009B0F8B"/>
    <w:rsid w:val="009B151D"/>
    <w:rsid w:val="009B1898"/>
    <w:rsid w:val="009B2009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C1361"/>
    <w:rsid w:val="009C37CC"/>
    <w:rsid w:val="009C3ABA"/>
    <w:rsid w:val="009C3E4B"/>
    <w:rsid w:val="009C481A"/>
    <w:rsid w:val="009C4BA1"/>
    <w:rsid w:val="009C5C1B"/>
    <w:rsid w:val="009C63BF"/>
    <w:rsid w:val="009C79A4"/>
    <w:rsid w:val="009D004C"/>
    <w:rsid w:val="009D01AE"/>
    <w:rsid w:val="009D0FE2"/>
    <w:rsid w:val="009D1CCA"/>
    <w:rsid w:val="009D201D"/>
    <w:rsid w:val="009D2099"/>
    <w:rsid w:val="009D27A3"/>
    <w:rsid w:val="009D2C79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5D9"/>
    <w:rsid w:val="009D76D8"/>
    <w:rsid w:val="009D7982"/>
    <w:rsid w:val="009E1125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628"/>
    <w:rsid w:val="009E6491"/>
    <w:rsid w:val="009E64EE"/>
    <w:rsid w:val="009E68A4"/>
    <w:rsid w:val="009E7314"/>
    <w:rsid w:val="009E752F"/>
    <w:rsid w:val="009E7D92"/>
    <w:rsid w:val="009F1042"/>
    <w:rsid w:val="009F1DF6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D7"/>
    <w:rsid w:val="009F733D"/>
    <w:rsid w:val="009F77F6"/>
    <w:rsid w:val="00A00080"/>
    <w:rsid w:val="00A0071D"/>
    <w:rsid w:val="00A00ACD"/>
    <w:rsid w:val="00A01610"/>
    <w:rsid w:val="00A018F6"/>
    <w:rsid w:val="00A01B80"/>
    <w:rsid w:val="00A020A9"/>
    <w:rsid w:val="00A02408"/>
    <w:rsid w:val="00A02600"/>
    <w:rsid w:val="00A031D1"/>
    <w:rsid w:val="00A033F9"/>
    <w:rsid w:val="00A03A70"/>
    <w:rsid w:val="00A05201"/>
    <w:rsid w:val="00A05530"/>
    <w:rsid w:val="00A0629C"/>
    <w:rsid w:val="00A062DA"/>
    <w:rsid w:val="00A0670D"/>
    <w:rsid w:val="00A06F69"/>
    <w:rsid w:val="00A071C5"/>
    <w:rsid w:val="00A07AD0"/>
    <w:rsid w:val="00A07B70"/>
    <w:rsid w:val="00A07C0D"/>
    <w:rsid w:val="00A07C20"/>
    <w:rsid w:val="00A10499"/>
    <w:rsid w:val="00A10656"/>
    <w:rsid w:val="00A11391"/>
    <w:rsid w:val="00A1176D"/>
    <w:rsid w:val="00A11A58"/>
    <w:rsid w:val="00A1249D"/>
    <w:rsid w:val="00A12AEB"/>
    <w:rsid w:val="00A12F78"/>
    <w:rsid w:val="00A13650"/>
    <w:rsid w:val="00A137FF"/>
    <w:rsid w:val="00A14364"/>
    <w:rsid w:val="00A144CB"/>
    <w:rsid w:val="00A14789"/>
    <w:rsid w:val="00A14EBA"/>
    <w:rsid w:val="00A15395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23DD"/>
    <w:rsid w:val="00A2286E"/>
    <w:rsid w:val="00A22A3A"/>
    <w:rsid w:val="00A2315C"/>
    <w:rsid w:val="00A2320A"/>
    <w:rsid w:val="00A2341C"/>
    <w:rsid w:val="00A2365C"/>
    <w:rsid w:val="00A23939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7CE"/>
    <w:rsid w:val="00A307F9"/>
    <w:rsid w:val="00A308F7"/>
    <w:rsid w:val="00A30BFA"/>
    <w:rsid w:val="00A30EE8"/>
    <w:rsid w:val="00A314CB"/>
    <w:rsid w:val="00A319DC"/>
    <w:rsid w:val="00A31D16"/>
    <w:rsid w:val="00A3201B"/>
    <w:rsid w:val="00A32486"/>
    <w:rsid w:val="00A3329B"/>
    <w:rsid w:val="00A33C46"/>
    <w:rsid w:val="00A344AB"/>
    <w:rsid w:val="00A34858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F83"/>
    <w:rsid w:val="00A436D5"/>
    <w:rsid w:val="00A43D01"/>
    <w:rsid w:val="00A440CD"/>
    <w:rsid w:val="00A4411C"/>
    <w:rsid w:val="00A44C5B"/>
    <w:rsid w:val="00A456F9"/>
    <w:rsid w:val="00A45789"/>
    <w:rsid w:val="00A46067"/>
    <w:rsid w:val="00A46AE8"/>
    <w:rsid w:val="00A46D93"/>
    <w:rsid w:val="00A504AB"/>
    <w:rsid w:val="00A509F8"/>
    <w:rsid w:val="00A50AD5"/>
    <w:rsid w:val="00A50C12"/>
    <w:rsid w:val="00A51B58"/>
    <w:rsid w:val="00A526E1"/>
    <w:rsid w:val="00A5450F"/>
    <w:rsid w:val="00A549B9"/>
    <w:rsid w:val="00A5549F"/>
    <w:rsid w:val="00A55905"/>
    <w:rsid w:val="00A55B0A"/>
    <w:rsid w:val="00A55BFB"/>
    <w:rsid w:val="00A5628A"/>
    <w:rsid w:val="00A5657A"/>
    <w:rsid w:val="00A57072"/>
    <w:rsid w:val="00A5789C"/>
    <w:rsid w:val="00A602E9"/>
    <w:rsid w:val="00A60D67"/>
    <w:rsid w:val="00A611B1"/>
    <w:rsid w:val="00A616C5"/>
    <w:rsid w:val="00A61E99"/>
    <w:rsid w:val="00A62369"/>
    <w:rsid w:val="00A63389"/>
    <w:rsid w:val="00A63B45"/>
    <w:rsid w:val="00A645C6"/>
    <w:rsid w:val="00A646B1"/>
    <w:rsid w:val="00A64834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80104"/>
    <w:rsid w:val="00A8024A"/>
    <w:rsid w:val="00A80365"/>
    <w:rsid w:val="00A80684"/>
    <w:rsid w:val="00A80AE5"/>
    <w:rsid w:val="00A80F6F"/>
    <w:rsid w:val="00A81431"/>
    <w:rsid w:val="00A821B9"/>
    <w:rsid w:val="00A827A1"/>
    <w:rsid w:val="00A82883"/>
    <w:rsid w:val="00A82E21"/>
    <w:rsid w:val="00A83477"/>
    <w:rsid w:val="00A849B1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87F7E"/>
    <w:rsid w:val="00A904C6"/>
    <w:rsid w:val="00A90821"/>
    <w:rsid w:val="00A9117E"/>
    <w:rsid w:val="00A9120D"/>
    <w:rsid w:val="00A915C6"/>
    <w:rsid w:val="00A92918"/>
    <w:rsid w:val="00A9390C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678"/>
    <w:rsid w:val="00A969A0"/>
    <w:rsid w:val="00A9759A"/>
    <w:rsid w:val="00A979BE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E12"/>
    <w:rsid w:val="00AB4ACE"/>
    <w:rsid w:val="00AB4E71"/>
    <w:rsid w:val="00AB5AD5"/>
    <w:rsid w:val="00AB5B07"/>
    <w:rsid w:val="00AB5D36"/>
    <w:rsid w:val="00AB5FBD"/>
    <w:rsid w:val="00AB5FD3"/>
    <w:rsid w:val="00AC03B6"/>
    <w:rsid w:val="00AC0BA2"/>
    <w:rsid w:val="00AC1254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90A"/>
    <w:rsid w:val="00AE2FF4"/>
    <w:rsid w:val="00AE3A69"/>
    <w:rsid w:val="00AE42A3"/>
    <w:rsid w:val="00AE441E"/>
    <w:rsid w:val="00AE4562"/>
    <w:rsid w:val="00AE477F"/>
    <w:rsid w:val="00AE4E60"/>
    <w:rsid w:val="00AE50F5"/>
    <w:rsid w:val="00AE58D8"/>
    <w:rsid w:val="00AE5D2F"/>
    <w:rsid w:val="00AE64CC"/>
    <w:rsid w:val="00AE6CF3"/>
    <w:rsid w:val="00AE72B5"/>
    <w:rsid w:val="00AE792F"/>
    <w:rsid w:val="00AF150A"/>
    <w:rsid w:val="00AF1B56"/>
    <w:rsid w:val="00AF1F68"/>
    <w:rsid w:val="00AF214B"/>
    <w:rsid w:val="00AF21DC"/>
    <w:rsid w:val="00AF2B1D"/>
    <w:rsid w:val="00AF2B59"/>
    <w:rsid w:val="00AF2F5C"/>
    <w:rsid w:val="00AF3254"/>
    <w:rsid w:val="00AF352D"/>
    <w:rsid w:val="00AF36E1"/>
    <w:rsid w:val="00AF5714"/>
    <w:rsid w:val="00AF5CF8"/>
    <w:rsid w:val="00AF64C0"/>
    <w:rsid w:val="00AF68CF"/>
    <w:rsid w:val="00AF7293"/>
    <w:rsid w:val="00B00F5B"/>
    <w:rsid w:val="00B01C44"/>
    <w:rsid w:val="00B01D97"/>
    <w:rsid w:val="00B01EED"/>
    <w:rsid w:val="00B01FA3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6BD2"/>
    <w:rsid w:val="00B17783"/>
    <w:rsid w:val="00B17806"/>
    <w:rsid w:val="00B17918"/>
    <w:rsid w:val="00B17B72"/>
    <w:rsid w:val="00B200CD"/>
    <w:rsid w:val="00B208E2"/>
    <w:rsid w:val="00B20BFC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4639"/>
    <w:rsid w:val="00B24653"/>
    <w:rsid w:val="00B249AE"/>
    <w:rsid w:val="00B24C02"/>
    <w:rsid w:val="00B253AA"/>
    <w:rsid w:val="00B259CF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614"/>
    <w:rsid w:val="00B36C48"/>
    <w:rsid w:val="00B3700A"/>
    <w:rsid w:val="00B37EC3"/>
    <w:rsid w:val="00B40D2E"/>
    <w:rsid w:val="00B40D37"/>
    <w:rsid w:val="00B41301"/>
    <w:rsid w:val="00B41A02"/>
    <w:rsid w:val="00B423B6"/>
    <w:rsid w:val="00B4310E"/>
    <w:rsid w:val="00B4316D"/>
    <w:rsid w:val="00B43A43"/>
    <w:rsid w:val="00B43CAD"/>
    <w:rsid w:val="00B441AE"/>
    <w:rsid w:val="00B44588"/>
    <w:rsid w:val="00B4493F"/>
    <w:rsid w:val="00B45589"/>
    <w:rsid w:val="00B45634"/>
    <w:rsid w:val="00B4576C"/>
    <w:rsid w:val="00B468FA"/>
    <w:rsid w:val="00B47193"/>
    <w:rsid w:val="00B4752A"/>
    <w:rsid w:val="00B47F21"/>
    <w:rsid w:val="00B5061C"/>
    <w:rsid w:val="00B506E5"/>
    <w:rsid w:val="00B50DC5"/>
    <w:rsid w:val="00B519C7"/>
    <w:rsid w:val="00B534A1"/>
    <w:rsid w:val="00B53B1E"/>
    <w:rsid w:val="00B53C23"/>
    <w:rsid w:val="00B544DE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E23"/>
    <w:rsid w:val="00B61F63"/>
    <w:rsid w:val="00B61FFF"/>
    <w:rsid w:val="00B62252"/>
    <w:rsid w:val="00B6228F"/>
    <w:rsid w:val="00B6248D"/>
    <w:rsid w:val="00B62C5A"/>
    <w:rsid w:val="00B631AB"/>
    <w:rsid w:val="00B63727"/>
    <w:rsid w:val="00B63AC1"/>
    <w:rsid w:val="00B63D18"/>
    <w:rsid w:val="00B64124"/>
    <w:rsid w:val="00B64C4A"/>
    <w:rsid w:val="00B65159"/>
    <w:rsid w:val="00B65377"/>
    <w:rsid w:val="00B65DC6"/>
    <w:rsid w:val="00B70AB0"/>
    <w:rsid w:val="00B70CF6"/>
    <w:rsid w:val="00B723E8"/>
    <w:rsid w:val="00B7279F"/>
    <w:rsid w:val="00B739F5"/>
    <w:rsid w:val="00B73FE1"/>
    <w:rsid w:val="00B747B4"/>
    <w:rsid w:val="00B74D01"/>
    <w:rsid w:val="00B7548E"/>
    <w:rsid w:val="00B76033"/>
    <w:rsid w:val="00B76D68"/>
    <w:rsid w:val="00B77762"/>
    <w:rsid w:val="00B80007"/>
    <w:rsid w:val="00B8027E"/>
    <w:rsid w:val="00B80BE9"/>
    <w:rsid w:val="00B81591"/>
    <w:rsid w:val="00B815BC"/>
    <w:rsid w:val="00B81693"/>
    <w:rsid w:val="00B81E51"/>
    <w:rsid w:val="00B84BA0"/>
    <w:rsid w:val="00B84CC3"/>
    <w:rsid w:val="00B85080"/>
    <w:rsid w:val="00B8540E"/>
    <w:rsid w:val="00B86698"/>
    <w:rsid w:val="00B868C0"/>
    <w:rsid w:val="00B87689"/>
    <w:rsid w:val="00B876DE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D49"/>
    <w:rsid w:val="00BA20A9"/>
    <w:rsid w:val="00BA2C0B"/>
    <w:rsid w:val="00BA2C52"/>
    <w:rsid w:val="00BA2EF0"/>
    <w:rsid w:val="00BA4097"/>
    <w:rsid w:val="00BA4135"/>
    <w:rsid w:val="00BA508F"/>
    <w:rsid w:val="00BA544C"/>
    <w:rsid w:val="00BA5526"/>
    <w:rsid w:val="00BA6129"/>
    <w:rsid w:val="00BA67D2"/>
    <w:rsid w:val="00BA6C13"/>
    <w:rsid w:val="00BA7892"/>
    <w:rsid w:val="00BA7D36"/>
    <w:rsid w:val="00BA7F02"/>
    <w:rsid w:val="00BB0ED3"/>
    <w:rsid w:val="00BB128A"/>
    <w:rsid w:val="00BB174A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B53"/>
    <w:rsid w:val="00BD0CB8"/>
    <w:rsid w:val="00BD1B15"/>
    <w:rsid w:val="00BD2A70"/>
    <w:rsid w:val="00BD3A48"/>
    <w:rsid w:val="00BD3E88"/>
    <w:rsid w:val="00BD4067"/>
    <w:rsid w:val="00BD4859"/>
    <w:rsid w:val="00BD4BDF"/>
    <w:rsid w:val="00BD4D75"/>
    <w:rsid w:val="00BD4DAC"/>
    <w:rsid w:val="00BD659F"/>
    <w:rsid w:val="00BD69A1"/>
    <w:rsid w:val="00BD7348"/>
    <w:rsid w:val="00BD7D85"/>
    <w:rsid w:val="00BE0E52"/>
    <w:rsid w:val="00BE2BAE"/>
    <w:rsid w:val="00BE2E41"/>
    <w:rsid w:val="00BE3535"/>
    <w:rsid w:val="00BE4ED5"/>
    <w:rsid w:val="00BE5713"/>
    <w:rsid w:val="00BE5CE3"/>
    <w:rsid w:val="00BE5D81"/>
    <w:rsid w:val="00BE5E81"/>
    <w:rsid w:val="00BE69C6"/>
    <w:rsid w:val="00BF059F"/>
    <w:rsid w:val="00BF109B"/>
    <w:rsid w:val="00BF1E25"/>
    <w:rsid w:val="00BF27CA"/>
    <w:rsid w:val="00BF27F9"/>
    <w:rsid w:val="00BF2EFB"/>
    <w:rsid w:val="00BF378B"/>
    <w:rsid w:val="00BF37C6"/>
    <w:rsid w:val="00BF5712"/>
    <w:rsid w:val="00BF6724"/>
    <w:rsid w:val="00BF6829"/>
    <w:rsid w:val="00BF6BFB"/>
    <w:rsid w:val="00BF6C4E"/>
    <w:rsid w:val="00BF7526"/>
    <w:rsid w:val="00BF7EFA"/>
    <w:rsid w:val="00C006B8"/>
    <w:rsid w:val="00C0168F"/>
    <w:rsid w:val="00C01746"/>
    <w:rsid w:val="00C022B7"/>
    <w:rsid w:val="00C0361C"/>
    <w:rsid w:val="00C03697"/>
    <w:rsid w:val="00C037AB"/>
    <w:rsid w:val="00C03FEC"/>
    <w:rsid w:val="00C05A15"/>
    <w:rsid w:val="00C06BDC"/>
    <w:rsid w:val="00C07012"/>
    <w:rsid w:val="00C07382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6A7"/>
    <w:rsid w:val="00C17AE6"/>
    <w:rsid w:val="00C205B1"/>
    <w:rsid w:val="00C20CBC"/>
    <w:rsid w:val="00C218E5"/>
    <w:rsid w:val="00C2197C"/>
    <w:rsid w:val="00C21981"/>
    <w:rsid w:val="00C21B7D"/>
    <w:rsid w:val="00C21D78"/>
    <w:rsid w:val="00C24923"/>
    <w:rsid w:val="00C25026"/>
    <w:rsid w:val="00C25235"/>
    <w:rsid w:val="00C25D32"/>
    <w:rsid w:val="00C2646D"/>
    <w:rsid w:val="00C274CE"/>
    <w:rsid w:val="00C27AA5"/>
    <w:rsid w:val="00C27ED2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B28"/>
    <w:rsid w:val="00C40047"/>
    <w:rsid w:val="00C40A34"/>
    <w:rsid w:val="00C40B43"/>
    <w:rsid w:val="00C4158E"/>
    <w:rsid w:val="00C415F5"/>
    <w:rsid w:val="00C416DA"/>
    <w:rsid w:val="00C4269F"/>
    <w:rsid w:val="00C4354D"/>
    <w:rsid w:val="00C43CAB"/>
    <w:rsid w:val="00C43F59"/>
    <w:rsid w:val="00C441D3"/>
    <w:rsid w:val="00C44285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FF9"/>
    <w:rsid w:val="00C55014"/>
    <w:rsid w:val="00C55106"/>
    <w:rsid w:val="00C56074"/>
    <w:rsid w:val="00C56634"/>
    <w:rsid w:val="00C56E45"/>
    <w:rsid w:val="00C57540"/>
    <w:rsid w:val="00C60A1F"/>
    <w:rsid w:val="00C61E68"/>
    <w:rsid w:val="00C62089"/>
    <w:rsid w:val="00C63638"/>
    <w:rsid w:val="00C64255"/>
    <w:rsid w:val="00C651B1"/>
    <w:rsid w:val="00C65281"/>
    <w:rsid w:val="00C65485"/>
    <w:rsid w:val="00C658D7"/>
    <w:rsid w:val="00C65F7B"/>
    <w:rsid w:val="00C66762"/>
    <w:rsid w:val="00C669D8"/>
    <w:rsid w:val="00C70645"/>
    <w:rsid w:val="00C70963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622D"/>
    <w:rsid w:val="00C76378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8A4"/>
    <w:rsid w:val="00C83EEC"/>
    <w:rsid w:val="00C84DA0"/>
    <w:rsid w:val="00C85515"/>
    <w:rsid w:val="00C860D8"/>
    <w:rsid w:val="00C86587"/>
    <w:rsid w:val="00C86745"/>
    <w:rsid w:val="00C871D5"/>
    <w:rsid w:val="00C8760E"/>
    <w:rsid w:val="00C9074D"/>
    <w:rsid w:val="00C90CA6"/>
    <w:rsid w:val="00C90CF1"/>
    <w:rsid w:val="00C91400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7440"/>
    <w:rsid w:val="00C97BE6"/>
    <w:rsid w:val="00CA005B"/>
    <w:rsid w:val="00CA0B76"/>
    <w:rsid w:val="00CA18CD"/>
    <w:rsid w:val="00CA1D2E"/>
    <w:rsid w:val="00CA25B9"/>
    <w:rsid w:val="00CA2DE4"/>
    <w:rsid w:val="00CA2DEC"/>
    <w:rsid w:val="00CA2EC0"/>
    <w:rsid w:val="00CA349E"/>
    <w:rsid w:val="00CA3510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A0"/>
    <w:rsid w:val="00CB0514"/>
    <w:rsid w:val="00CB0C2F"/>
    <w:rsid w:val="00CB126D"/>
    <w:rsid w:val="00CB1463"/>
    <w:rsid w:val="00CB1606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31F"/>
    <w:rsid w:val="00CC0985"/>
    <w:rsid w:val="00CC13F8"/>
    <w:rsid w:val="00CC2D76"/>
    <w:rsid w:val="00CC2FBC"/>
    <w:rsid w:val="00CC31B5"/>
    <w:rsid w:val="00CC528B"/>
    <w:rsid w:val="00CC53D3"/>
    <w:rsid w:val="00CC5DF0"/>
    <w:rsid w:val="00CC5F7F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D75"/>
    <w:rsid w:val="00CD6178"/>
    <w:rsid w:val="00CD6DC2"/>
    <w:rsid w:val="00CD75DA"/>
    <w:rsid w:val="00CD76FD"/>
    <w:rsid w:val="00CE0004"/>
    <w:rsid w:val="00CE0DAA"/>
    <w:rsid w:val="00CE10D1"/>
    <w:rsid w:val="00CE17C8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C71"/>
    <w:rsid w:val="00CF4F32"/>
    <w:rsid w:val="00CF5160"/>
    <w:rsid w:val="00CF5DA4"/>
    <w:rsid w:val="00CF72C5"/>
    <w:rsid w:val="00D01414"/>
    <w:rsid w:val="00D017C3"/>
    <w:rsid w:val="00D01A40"/>
    <w:rsid w:val="00D01D03"/>
    <w:rsid w:val="00D01FA5"/>
    <w:rsid w:val="00D02E99"/>
    <w:rsid w:val="00D032AE"/>
    <w:rsid w:val="00D039D3"/>
    <w:rsid w:val="00D041A5"/>
    <w:rsid w:val="00D049A7"/>
    <w:rsid w:val="00D04C1C"/>
    <w:rsid w:val="00D04CC1"/>
    <w:rsid w:val="00D05301"/>
    <w:rsid w:val="00D057D7"/>
    <w:rsid w:val="00D058CC"/>
    <w:rsid w:val="00D05A07"/>
    <w:rsid w:val="00D0681E"/>
    <w:rsid w:val="00D07159"/>
    <w:rsid w:val="00D078FC"/>
    <w:rsid w:val="00D100ED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FBC"/>
    <w:rsid w:val="00D226B7"/>
    <w:rsid w:val="00D22A39"/>
    <w:rsid w:val="00D22D02"/>
    <w:rsid w:val="00D22E28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50EE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F6B"/>
    <w:rsid w:val="00D4525A"/>
    <w:rsid w:val="00D453AD"/>
    <w:rsid w:val="00D46A72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20B6"/>
    <w:rsid w:val="00D52A99"/>
    <w:rsid w:val="00D52BB6"/>
    <w:rsid w:val="00D54305"/>
    <w:rsid w:val="00D54AD5"/>
    <w:rsid w:val="00D54FDA"/>
    <w:rsid w:val="00D556C0"/>
    <w:rsid w:val="00D55700"/>
    <w:rsid w:val="00D557A4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9D1"/>
    <w:rsid w:val="00D71C8D"/>
    <w:rsid w:val="00D721D3"/>
    <w:rsid w:val="00D72842"/>
    <w:rsid w:val="00D730AB"/>
    <w:rsid w:val="00D7353F"/>
    <w:rsid w:val="00D73DE8"/>
    <w:rsid w:val="00D741B6"/>
    <w:rsid w:val="00D74849"/>
    <w:rsid w:val="00D753A9"/>
    <w:rsid w:val="00D759AC"/>
    <w:rsid w:val="00D76472"/>
    <w:rsid w:val="00D76D07"/>
    <w:rsid w:val="00D77572"/>
    <w:rsid w:val="00D77C79"/>
    <w:rsid w:val="00D77C7A"/>
    <w:rsid w:val="00D80525"/>
    <w:rsid w:val="00D80BDC"/>
    <w:rsid w:val="00D80E81"/>
    <w:rsid w:val="00D812FA"/>
    <w:rsid w:val="00D81DBB"/>
    <w:rsid w:val="00D81F76"/>
    <w:rsid w:val="00D8201F"/>
    <w:rsid w:val="00D82BD2"/>
    <w:rsid w:val="00D8362F"/>
    <w:rsid w:val="00D83857"/>
    <w:rsid w:val="00D83995"/>
    <w:rsid w:val="00D83E51"/>
    <w:rsid w:val="00D848FC"/>
    <w:rsid w:val="00D84E85"/>
    <w:rsid w:val="00D85F24"/>
    <w:rsid w:val="00D86611"/>
    <w:rsid w:val="00D8739A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53F"/>
    <w:rsid w:val="00D9366A"/>
    <w:rsid w:val="00D94208"/>
    <w:rsid w:val="00D9589E"/>
    <w:rsid w:val="00D958C8"/>
    <w:rsid w:val="00D95FA1"/>
    <w:rsid w:val="00D966BE"/>
    <w:rsid w:val="00D96E96"/>
    <w:rsid w:val="00D978D2"/>
    <w:rsid w:val="00D9793F"/>
    <w:rsid w:val="00D97A53"/>
    <w:rsid w:val="00D97E63"/>
    <w:rsid w:val="00DA0262"/>
    <w:rsid w:val="00DA131C"/>
    <w:rsid w:val="00DA1447"/>
    <w:rsid w:val="00DA14B1"/>
    <w:rsid w:val="00DA2AF7"/>
    <w:rsid w:val="00DA2D87"/>
    <w:rsid w:val="00DA3077"/>
    <w:rsid w:val="00DA336E"/>
    <w:rsid w:val="00DA397B"/>
    <w:rsid w:val="00DA450E"/>
    <w:rsid w:val="00DA4604"/>
    <w:rsid w:val="00DA4BF9"/>
    <w:rsid w:val="00DA6226"/>
    <w:rsid w:val="00DA690C"/>
    <w:rsid w:val="00DA696B"/>
    <w:rsid w:val="00DA6D6A"/>
    <w:rsid w:val="00DA6FC6"/>
    <w:rsid w:val="00DA73FB"/>
    <w:rsid w:val="00DA7DE9"/>
    <w:rsid w:val="00DB0067"/>
    <w:rsid w:val="00DB0F5A"/>
    <w:rsid w:val="00DB1017"/>
    <w:rsid w:val="00DB1DCD"/>
    <w:rsid w:val="00DB21F5"/>
    <w:rsid w:val="00DB24FD"/>
    <w:rsid w:val="00DB2920"/>
    <w:rsid w:val="00DB32D3"/>
    <w:rsid w:val="00DB340F"/>
    <w:rsid w:val="00DB3635"/>
    <w:rsid w:val="00DB3CC8"/>
    <w:rsid w:val="00DB43E6"/>
    <w:rsid w:val="00DB51C0"/>
    <w:rsid w:val="00DB5413"/>
    <w:rsid w:val="00DB5776"/>
    <w:rsid w:val="00DB5B6B"/>
    <w:rsid w:val="00DB630D"/>
    <w:rsid w:val="00DB6633"/>
    <w:rsid w:val="00DB67E1"/>
    <w:rsid w:val="00DB715F"/>
    <w:rsid w:val="00DB738C"/>
    <w:rsid w:val="00DB79FE"/>
    <w:rsid w:val="00DB7DFF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638"/>
    <w:rsid w:val="00DE0E4F"/>
    <w:rsid w:val="00DE11CC"/>
    <w:rsid w:val="00DE11E8"/>
    <w:rsid w:val="00DE17FE"/>
    <w:rsid w:val="00DE1C46"/>
    <w:rsid w:val="00DE1D10"/>
    <w:rsid w:val="00DE1D7A"/>
    <w:rsid w:val="00DE2667"/>
    <w:rsid w:val="00DE2C2B"/>
    <w:rsid w:val="00DE2C4B"/>
    <w:rsid w:val="00DE319D"/>
    <w:rsid w:val="00DE3D12"/>
    <w:rsid w:val="00DE4BD3"/>
    <w:rsid w:val="00DE51A3"/>
    <w:rsid w:val="00DE5B0D"/>
    <w:rsid w:val="00DE5DEE"/>
    <w:rsid w:val="00DE74BA"/>
    <w:rsid w:val="00DE750D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D76"/>
    <w:rsid w:val="00DF41F5"/>
    <w:rsid w:val="00DF43A5"/>
    <w:rsid w:val="00DF448E"/>
    <w:rsid w:val="00DF4A00"/>
    <w:rsid w:val="00DF50D7"/>
    <w:rsid w:val="00DF54A9"/>
    <w:rsid w:val="00DF5B90"/>
    <w:rsid w:val="00DF66E6"/>
    <w:rsid w:val="00DF6F08"/>
    <w:rsid w:val="00DF786A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88"/>
    <w:rsid w:val="00E23BE7"/>
    <w:rsid w:val="00E240D6"/>
    <w:rsid w:val="00E246B0"/>
    <w:rsid w:val="00E2488D"/>
    <w:rsid w:val="00E24FFE"/>
    <w:rsid w:val="00E252E8"/>
    <w:rsid w:val="00E256D1"/>
    <w:rsid w:val="00E25D07"/>
    <w:rsid w:val="00E25E3A"/>
    <w:rsid w:val="00E25E56"/>
    <w:rsid w:val="00E26684"/>
    <w:rsid w:val="00E26AA2"/>
    <w:rsid w:val="00E26CC2"/>
    <w:rsid w:val="00E27047"/>
    <w:rsid w:val="00E30E04"/>
    <w:rsid w:val="00E30E2C"/>
    <w:rsid w:val="00E31015"/>
    <w:rsid w:val="00E312EA"/>
    <w:rsid w:val="00E317EA"/>
    <w:rsid w:val="00E3228D"/>
    <w:rsid w:val="00E32611"/>
    <w:rsid w:val="00E32D60"/>
    <w:rsid w:val="00E33132"/>
    <w:rsid w:val="00E33776"/>
    <w:rsid w:val="00E33AE0"/>
    <w:rsid w:val="00E34189"/>
    <w:rsid w:val="00E3464E"/>
    <w:rsid w:val="00E34882"/>
    <w:rsid w:val="00E34D00"/>
    <w:rsid w:val="00E3558A"/>
    <w:rsid w:val="00E36426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58"/>
    <w:rsid w:val="00E477D2"/>
    <w:rsid w:val="00E47B2A"/>
    <w:rsid w:val="00E47D13"/>
    <w:rsid w:val="00E47EA3"/>
    <w:rsid w:val="00E509CE"/>
    <w:rsid w:val="00E5101C"/>
    <w:rsid w:val="00E5139B"/>
    <w:rsid w:val="00E51ED5"/>
    <w:rsid w:val="00E52605"/>
    <w:rsid w:val="00E52EC1"/>
    <w:rsid w:val="00E53695"/>
    <w:rsid w:val="00E54B7C"/>
    <w:rsid w:val="00E56B74"/>
    <w:rsid w:val="00E56CDF"/>
    <w:rsid w:val="00E56D17"/>
    <w:rsid w:val="00E57ADB"/>
    <w:rsid w:val="00E57C52"/>
    <w:rsid w:val="00E57F8B"/>
    <w:rsid w:val="00E57FAA"/>
    <w:rsid w:val="00E60181"/>
    <w:rsid w:val="00E60AC9"/>
    <w:rsid w:val="00E60CE3"/>
    <w:rsid w:val="00E61515"/>
    <w:rsid w:val="00E61779"/>
    <w:rsid w:val="00E634EA"/>
    <w:rsid w:val="00E635B8"/>
    <w:rsid w:val="00E637B0"/>
    <w:rsid w:val="00E6396E"/>
    <w:rsid w:val="00E64553"/>
    <w:rsid w:val="00E646AF"/>
    <w:rsid w:val="00E6475A"/>
    <w:rsid w:val="00E6481A"/>
    <w:rsid w:val="00E64AB1"/>
    <w:rsid w:val="00E64DCE"/>
    <w:rsid w:val="00E6567A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697"/>
    <w:rsid w:val="00E67CBF"/>
    <w:rsid w:val="00E67F15"/>
    <w:rsid w:val="00E70767"/>
    <w:rsid w:val="00E709D0"/>
    <w:rsid w:val="00E71070"/>
    <w:rsid w:val="00E71203"/>
    <w:rsid w:val="00E7162D"/>
    <w:rsid w:val="00E716F7"/>
    <w:rsid w:val="00E71D24"/>
    <w:rsid w:val="00E72276"/>
    <w:rsid w:val="00E7296E"/>
    <w:rsid w:val="00E72C1D"/>
    <w:rsid w:val="00E734B1"/>
    <w:rsid w:val="00E745EF"/>
    <w:rsid w:val="00E74CCF"/>
    <w:rsid w:val="00E758FB"/>
    <w:rsid w:val="00E75AC0"/>
    <w:rsid w:val="00E7660E"/>
    <w:rsid w:val="00E76AD3"/>
    <w:rsid w:val="00E7761C"/>
    <w:rsid w:val="00E8079A"/>
    <w:rsid w:val="00E80A1D"/>
    <w:rsid w:val="00E80B71"/>
    <w:rsid w:val="00E80F73"/>
    <w:rsid w:val="00E815D6"/>
    <w:rsid w:val="00E82ADC"/>
    <w:rsid w:val="00E82C4F"/>
    <w:rsid w:val="00E8310E"/>
    <w:rsid w:val="00E83EBC"/>
    <w:rsid w:val="00E83FD2"/>
    <w:rsid w:val="00E8455C"/>
    <w:rsid w:val="00E84B15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0F7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C33"/>
    <w:rsid w:val="00EA712F"/>
    <w:rsid w:val="00EA726B"/>
    <w:rsid w:val="00EA739B"/>
    <w:rsid w:val="00EA7BDD"/>
    <w:rsid w:val="00EB03F9"/>
    <w:rsid w:val="00EB06CE"/>
    <w:rsid w:val="00EB1231"/>
    <w:rsid w:val="00EB1405"/>
    <w:rsid w:val="00EB25C7"/>
    <w:rsid w:val="00EB2983"/>
    <w:rsid w:val="00EB2A9A"/>
    <w:rsid w:val="00EB2F2E"/>
    <w:rsid w:val="00EB3CA4"/>
    <w:rsid w:val="00EB3EBD"/>
    <w:rsid w:val="00EB40D2"/>
    <w:rsid w:val="00EB4322"/>
    <w:rsid w:val="00EB4AB4"/>
    <w:rsid w:val="00EB4B63"/>
    <w:rsid w:val="00EB4BFD"/>
    <w:rsid w:val="00EB51F6"/>
    <w:rsid w:val="00EB5461"/>
    <w:rsid w:val="00EB558A"/>
    <w:rsid w:val="00EB67D4"/>
    <w:rsid w:val="00EB6B21"/>
    <w:rsid w:val="00EB79A5"/>
    <w:rsid w:val="00EB7CA1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8F7"/>
    <w:rsid w:val="00EE0264"/>
    <w:rsid w:val="00EE02EF"/>
    <w:rsid w:val="00EE089D"/>
    <w:rsid w:val="00EE09B9"/>
    <w:rsid w:val="00EE1728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2E12"/>
    <w:rsid w:val="00F03AE4"/>
    <w:rsid w:val="00F042C4"/>
    <w:rsid w:val="00F043F5"/>
    <w:rsid w:val="00F04CB4"/>
    <w:rsid w:val="00F04D43"/>
    <w:rsid w:val="00F04EA8"/>
    <w:rsid w:val="00F051CF"/>
    <w:rsid w:val="00F0598C"/>
    <w:rsid w:val="00F0598D"/>
    <w:rsid w:val="00F06246"/>
    <w:rsid w:val="00F06308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3088A"/>
    <w:rsid w:val="00F30BE7"/>
    <w:rsid w:val="00F30C42"/>
    <w:rsid w:val="00F3156E"/>
    <w:rsid w:val="00F315BF"/>
    <w:rsid w:val="00F324DC"/>
    <w:rsid w:val="00F3280B"/>
    <w:rsid w:val="00F32AF4"/>
    <w:rsid w:val="00F32CF6"/>
    <w:rsid w:val="00F33AB5"/>
    <w:rsid w:val="00F33E2F"/>
    <w:rsid w:val="00F33E4D"/>
    <w:rsid w:val="00F34DE1"/>
    <w:rsid w:val="00F3508C"/>
    <w:rsid w:val="00F354F9"/>
    <w:rsid w:val="00F3573A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6F42"/>
    <w:rsid w:val="00F677D3"/>
    <w:rsid w:val="00F678CA"/>
    <w:rsid w:val="00F67F15"/>
    <w:rsid w:val="00F72A01"/>
    <w:rsid w:val="00F72C3F"/>
    <w:rsid w:val="00F72DC6"/>
    <w:rsid w:val="00F738B3"/>
    <w:rsid w:val="00F73CC4"/>
    <w:rsid w:val="00F742C8"/>
    <w:rsid w:val="00F74424"/>
    <w:rsid w:val="00F74C6C"/>
    <w:rsid w:val="00F75016"/>
    <w:rsid w:val="00F751E9"/>
    <w:rsid w:val="00F752C5"/>
    <w:rsid w:val="00F76042"/>
    <w:rsid w:val="00F76170"/>
    <w:rsid w:val="00F7757C"/>
    <w:rsid w:val="00F77879"/>
    <w:rsid w:val="00F77B93"/>
    <w:rsid w:val="00F801CE"/>
    <w:rsid w:val="00F80CFE"/>
    <w:rsid w:val="00F814C1"/>
    <w:rsid w:val="00F824BC"/>
    <w:rsid w:val="00F82A8F"/>
    <w:rsid w:val="00F82EC6"/>
    <w:rsid w:val="00F830AE"/>
    <w:rsid w:val="00F83EC3"/>
    <w:rsid w:val="00F840BF"/>
    <w:rsid w:val="00F843AE"/>
    <w:rsid w:val="00F843F2"/>
    <w:rsid w:val="00F84A60"/>
    <w:rsid w:val="00F84BC3"/>
    <w:rsid w:val="00F84DAC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252"/>
    <w:rsid w:val="00FA15FF"/>
    <w:rsid w:val="00FA18F5"/>
    <w:rsid w:val="00FA1ACC"/>
    <w:rsid w:val="00FA1F1A"/>
    <w:rsid w:val="00FA2EAF"/>
    <w:rsid w:val="00FA3149"/>
    <w:rsid w:val="00FA31AB"/>
    <w:rsid w:val="00FA397E"/>
    <w:rsid w:val="00FA40D4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4F2B"/>
    <w:rsid w:val="00FB5420"/>
    <w:rsid w:val="00FB5AD6"/>
    <w:rsid w:val="00FB5AF6"/>
    <w:rsid w:val="00FB5C8C"/>
    <w:rsid w:val="00FB5CB8"/>
    <w:rsid w:val="00FB645D"/>
    <w:rsid w:val="00FB64C8"/>
    <w:rsid w:val="00FB68D5"/>
    <w:rsid w:val="00FB6D02"/>
    <w:rsid w:val="00FB6DF1"/>
    <w:rsid w:val="00FB6FD5"/>
    <w:rsid w:val="00FB750B"/>
    <w:rsid w:val="00FC0191"/>
    <w:rsid w:val="00FC0D47"/>
    <w:rsid w:val="00FC1297"/>
    <w:rsid w:val="00FC167C"/>
    <w:rsid w:val="00FC1820"/>
    <w:rsid w:val="00FC1ADE"/>
    <w:rsid w:val="00FC2B71"/>
    <w:rsid w:val="00FC500C"/>
    <w:rsid w:val="00FC578E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77"/>
    <w:rsid w:val="00FD12AA"/>
    <w:rsid w:val="00FD1D9D"/>
    <w:rsid w:val="00FD2F38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9C3633"/>
  <w14:defaultImageDpi w14:val="330"/>
  <w15:chartTrackingRefBased/>
  <w15:docId w15:val="{FF60FA93-024B-4C38-B62E-4409234CE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宋体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5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9B3DCF"/>
    <w:pPr>
      <w:widowControl w:val="0"/>
      <w:snapToGrid w:val="0"/>
      <w:spacing w:line="300" w:lineRule="auto"/>
    </w:pPr>
  </w:style>
  <w:style w:type="paragraph" w:styleId="10">
    <w:name w:val="heading 1"/>
    <w:next w:val="a4"/>
    <w:link w:val="11"/>
    <w:uiPriority w:val="1"/>
    <w:qFormat/>
    <w:rsid w:val="009F3350"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next w:val="a4"/>
    <w:link w:val="20"/>
    <w:uiPriority w:val="1"/>
    <w:qFormat/>
    <w:rsid w:val="009F3350"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/>
      <w:b/>
      <w:bCs/>
      <w:kern w:val="2"/>
      <w:sz w:val="30"/>
      <w:szCs w:val="32"/>
    </w:rPr>
  </w:style>
  <w:style w:type="paragraph" w:styleId="3">
    <w:name w:val="heading 3"/>
    <w:next w:val="a4"/>
    <w:link w:val="30"/>
    <w:uiPriority w:val="1"/>
    <w:qFormat/>
    <w:rsid w:val="009F3350"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/>
      <w:b/>
      <w:bCs/>
      <w:kern w:val="2"/>
      <w:sz w:val="28"/>
      <w:szCs w:val="32"/>
    </w:rPr>
  </w:style>
  <w:style w:type="paragraph" w:styleId="4">
    <w:name w:val="heading 4"/>
    <w:basedOn w:val="a4"/>
    <w:link w:val="40"/>
    <w:uiPriority w:val="1"/>
    <w:qFormat/>
    <w:rsid w:val="000A3F8E"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4"/>
    <w:next w:val="a4"/>
    <w:link w:val="50"/>
    <w:uiPriority w:val="16"/>
    <w:unhideWhenUsed/>
    <w:qFormat/>
    <w:rsid w:val="006C376D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4"/>
    <w:next w:val="a4"/>
    <w:link w:val="60"/>
    <w:uiPriority w:val="16"/>
    <w:unhideWhenUsed/>
    <w:qFormat/>
    <w:rsid w:val="006C376D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4"/>
    <w:next w:val="a4"/>
    <w:link w:val="70"/>
    <w:uiPriority w:val="16"/>
    <w:semiHidden/>
    <w:qFormat/>
    <w:rsid w:val="006C376D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16"/>
    <w:semiHidden/>
    <w:qFormat/>
    <w:rsid w:val="006C376D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4"/>
    <w:next w:val="a4"/>
    <w:link w:val="90"/>
    <w:uiPriority w:val="16"/>
    <w:semiHidden/>
    <w:rsid w:val="006C376D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眉 字符"/>
    <w:link w:val="a8"/>
    <w:uiPriority w:val="99"/>
    <w:rsid w:val="006C376D"/>
    <w:rPr>
      <w:rFonts w:ascii="Times New Roman" w:eastAsia="华文中宋" w:hAnsi="Times New Roman"/>
      <w:kern w:val="2"/>
      <w:sz w:val="18"/>
      <w:szCs w:val="18"/>
    </w:rPr>
  </w:style>
  <w:style w:type="paragraph" w:styleId="aa">
    <w:name w:val="footer"/>
    <w:basedOn w:val="a4"/>
    <w:link w:val="ab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link w:val="aa"/>
    <w:uiPriority w:val="99"/>
    <w:rsid w:val="006C376D"/>
    <w:rPr>
      <w:kern w:val="2"/>
      <w:sz w:val="18"/>
      <w:szCs w:val="18"/>
    </w:rPr>
  </w:style>
  <w:style w:type="character" w:customStyle="1" w:styleId="11">
    <w:name w:val="标题 1 字符"/>
    <w:link w:val="10"/>
    <w:uiPriority w:val="1"/>
    <w:rsid w:val="009F3350"/>
    <w:rPr>
      <w:rFonts w:eastAsia="黑体"/>
      <w:b/>
      <w:bCs/>
      <w:kern w:val="44"/>
      <w:sz w:val="32"/>
      <w:szCs w:val="44"/>
    </w:rPr>
  </w:style>
  <w:style w:type="paragraph" w:styleId="ac">
    <w:name w:val="Document Map"/>
    <w:basedOn w:val="a4"/>
    <w:link w:val="ad"/>
    <w:uiPriority w:val="99"/>
    <w:rsid w:val="006C376D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rsid w:val="006C376D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sid w:val="009F3350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sid w:val="009F3350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sid w:val="000A3F8E"/>
    <w:rPr>
      <w:rFonts w:eastAsia="黑体"/>
      <w:b/>
      <w:bCs/>
      <w:kern w:val="2"/>
      <w:sz w:val="21"/>
      <w:szCs w:val="28"/>
    </w:rPr>
  </w:style>
  <w:style w:type="paragraph" w:styleId="TOC">
    <w:name w:val="TOC Heading"/>
    <w:basedOn w:val="10"/>
    <w:next w:val="a4"/>
    <w:uiPriority w:val="39"/>
    <w:qFormat/>
    <w:rsid w:val="002261D9"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styleId="TOC1">
    <w:name w:val="toc 1"/>
    <w:basedOn w:val="a4"/>
    <w:next w:val="a4"/>
    <w:uiPriority w:val="39"/>
    <w:rsid w:val="009B3DCF"/>
    <w:pPr>
      <w:tabs>
        <w:tab w:val="right" w:leader="dot" w:pos="9060"/>
      </w:tabs>
    </w:pPr>
    <w:rPr>
      <w:rFonts w:eastAsia="黑体"/>
      <w:sz w:val="24"/>
    </w:rPr>
  </w:style>
  <w:style w:type="paragraph" w:styleId="TOC2">
    <w:name w:val="toc 2"/>
    <w:basedOn w:val="a4"/>
    <w:next w:val="a4"/>
    <w:uiPriority w:val="39"/>
    <w:rsid w:val="00E024E2"/>
    <w:pPr>
      <w:ind w:leftChars="200" w:left="420"/>
    </w:pPr>
    <w:rPr>
      <w:rFonts w:eastAsia="黑体"/>
    </w:rPr>
  </w:style>
  <w:style w:type="paragraph" w:styleId="TOC3">
    <w:name w:val="toc 3"/>
    <w:basedOn w:val="a4"/>
    <w:next w:val="a4"/>
    <w:uiPriority w:val="39"/>
    <w:rsid w:val="00E024E2"/>
    <w:pPr>
      <w:ind w:leftChars="400" w:left="840"/>
    </w:pPr>
  </w:style>
  <w:style w:type="character" w:styleId="ae">
    <w:name w:val="Hyperlink"/>
    <w:uiPriority w:val="99"/>
    <w:rsid w:val="006C376D"/>
    <w:rPr>
      <w:color w:val="0000FF"/>
      <w:u w:val="single"/>
    </w:rPr>
  </w:style>
  <w:style w:type="paragraph" w:customStyle="1" w:styleId="af">
    <w:name w:val="表内容格式"/>
    <w:basedOn w:val="a4"/>
    <w:link w:val="Char"/>
    <w:uiPriority w:val="7"/>
    <w:qFormat/>
    <w:rsid w:val="006C376D"/>
  </w:style>
  <w:style w:type="paragraph" w:styleId="af0">
    <w:name w:val="caption"/>
    <w:basedOn w:val="a4"/>
    <w:next w:val="a4"/>
    <w:uiPriority w:val="35"/>
    <w:qFormat/>
    <w:rsid w:val="006379F6"/>
    <w:pPr>
      <w:spacing w:afterLines="100" w:after="100" w:line="240" w:lineRule="auto"/>
      <w:jc w:val="center"/>
    </w:pPr>
    <w:rPr>
      <w:szCs w:val="20"/>
    </w:rPr>
  </w:style>
  <w:style w:type="paragraph" w:customStyle="1" w:styleId="af1">
    <w:name w:val="图名"/>
    <w:uiPriority w:val="2"/>
    <w:qFormat/>
    <w:rsid w:val="006C376D"/>
    <w:pPr>
      <w:snapToGrid w:val="0"/>
      <w:spacing w:beforeLines="50" w:afterLines="50"/>
      <w:jc w:val="center"/>
    </w:pPr>
    <w:rPr>
      <w:kern w:val="2"/>
    </w:rPr>
  </w:style>
  <w:style w:type="table" w:styleId="af2">
    <w:name w:val="Table Grid"/>
    <w:basedOn w:val="a6"/>
    <w:uiPriority w:val="39"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3">
    <w:name w:val="表名"/>
    <w:uiPriority w:val="2"/>
    <w:qFormat/>
    <w:rsid w:val="006C376D"/>
    <w:pPr>
      <w:keepNext/>
      <w:snapToGrid w:val="0"/>
      <w:spacing w:beforeLines="50" w:afterLines="50"/>
      <w:jc w:val="center"/>
    </w:pPr>
    <w:rPr>
      <w:kern w:val="2"/>
    </w:rPr>
  </w:style>
  <w:style w:type="paragraph" w:customStyle="1" w:styleId="logime">
    <w:name w:val="封面log_ime"/>
    <w:basedOn w:val="a4"/>
    <w:uiPriority w:val="4"/>
    <w:rsid w:val="006C376D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4">
    <w:name w:val="封面标题"/>
    <w:uiPriority w:val="9"/>
    <w:qFormat/>
    <w:rsid w:val="00B56E4D"/>
    <w:pPr>
      <w:jc w:val="center"/>
    </w:pPr>
    <w:rPr>
      <w:b/>
      <w:color w:val="000000"/>
      <w:kern w:val="2"/>
      <w:sz w:val="52"/>
      <w:szCs w:val="52"/>
    </w:rPr>
  </w:style>
  <w:style w:type="numbering" w:customStyle="1" w:styleId="a">
    <w:name w:val="标题列表样式"/>
    <w:uiPriority w:val="99"/>
    <w:rsid w:val="006C376D"/>
    <w:pPr>
      <w:numPr>
        <w:numId w:val="3"/>
      </w:numPr>
    </w:pPr>
  </w:style>
  <w:style w:type="character" w:customStyle="1" w:styleId="MTEquationSection">
    <w:name w:val="MTEquationSection"/>
    <w:uiPriority w:val="99"/>
    <w:unhideWhenUsed/>
    <w:rsid w:val="006C376D"/>
    <w:rPr>
      <w:vanish/>
      <w:color w:val="FF0000"/>
    </w:rPr>
  </w:style>
  <w:style w:type="paragraph" w:styleId="af5">
    <w:name w:val="table of figures"/>
    <w:basedOn w:val="a4"/>
    <w:next w:val="a4"/>
    <w:uiPriority w:val="99"/>
    <w:rsid w:val="006C376D"/>
    <w:pPr>
      <w:ind w:leftChars="200" w:left="200" w:hangingChars="200" w:hanging="200"/>
    </w:pPr>
  </w:style>
  <w:style w:type="paragraph" w:customStyle="1" w:styleId="MTDisplayEquation">
    <w:name w:val="MTDisplayEquation"/>
    <w:basedOn w:val="af"/>
    <w:next w:val="a4"/>
    <w:link w:val="MTDisplayEquationChar"/>
    <w:uiPriority w:val="99"/>
    <w:unhideWhenUsed/>
    <w:rsid w:val="006C376D"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"/>
    <w:uiPriority w:val="7"/>
    <w:rsid w:val="006C376D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sid w:val="001E0D44"/>
    <w:rPr>
      <w:sz w:val="21"/>
      <w:szCs w:val="22"/>
    </w:rPr>
  </w:style>
  <w:style w:type="paragraph" w:customStyle="1" w:styleId="a3">
    <w:name w:val="图形一级标号"/>
    <w:basedOn w:val="a4"/>
    <w:link w:val="af6"/>
    <w:uiPriority w:val="4"/>
    <w:qFormat/>
    <w:rsid w:val="00B10B4C"/>
    <w:pPr>
      <w:numPr>
        <w:numId w:val="18"/>
      </w:numPr>
      <w:tabs>
        <w:tab w:val="left" w:pos="420"/>
      </w:tabs>
      <w:spacing w:line="240" w:lineRule="auto"/>
      <w:ind w:left="0" w:firstLine="0"/>
    </w:pPr>
  </w:style>
  <w:style w:type="paragraph" w:customStyle="1" w:styleId="af7">
    <w:name w:val="图格式"/>
    <w:basedOn w:val="af"/>
    <w:uiPriority w:val="1"/>
    <w:qFormat/>
    <w:rsid w:val="005A4CFA"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sid w:val="00BB202C"/>
    <w:rPr>
      <w:b/>
      <w:bCs/>
      <w:kern w:val="2"/>
      <w:sz w:val="21"/>
      <w:szCs w:val="28"/>
    </w:rPr>
  </w:style>
  <w:style w:type="numbering" w:customStyle="1" w:styleId="1">
    <w:name w:val="样式1"/>
    <w:uiPriority w:val="99"/>
    <w:rsid w:val="006C376D"/>
    <w:pPr>
      <w:numPr>
        <w:numId w:val="5"/>
      </w:numPr>
    </w:pPr>
  </w:style>
  <w:style w:type="paragraph" w:customStyle="1" w:styleId="af8">
    <w:name w:val="项目列表"/>
    <w:basedOn w:val="a4"/>
    <w:uiPriority w:val="2"/>
    <w:qFormat/>
    <w:rsid w:val="006C376D"/>
    <w:pPr>
      <w:ind w:left="840" w:hanging="420"/>
    </w:pPr>
  </w:style>
  <w:style w:type="character" w:customStyle="1" w:styleId="60">
    <w:name w:val="标题 6 字符"/>
    <w:link w:val="6"/>
    <w:uiPriority w:val="16"/>
    <w:rsid w:val="00BB202C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sid w:val="00BB202C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sid w:val="00BB202C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sid w:val="00BB202C"/>
    <w:rPr>
      <w:rFonts w:ascii="Cambria" w:hAnsi="Cambria"/>
      <w:kern w:val="2"/>
      <w:sz w:val="21"/>
      <w:szCs w:val="21"/>
    </w:rPr>
  </w:style>
  <w:style w:type="paragraph" w:customStyle="1" w:styleId="af9">
    <w:name w:val="普通格式"/>
    <w:link w:val="Char0"/>
    <w:uiPriority w:val="99"/>
    <w:unhideWhenUsed/>
    <w:qFormat/>
    <w:rsid w:val="006C376D"/>
    <w:pPr>
      <w:snapToGrid w:val="0"/>
    </w:pPr>
    <w:rPr>
      <w:kern w:val="2"/>
      <w:szCs w:val="22"/>
    </w:rPr>
  </w:style>
  <w:style w:type="paragraph" w:customStyle="1" w:styleId="afa">
    <w:name w:val="二级标号"/>
    <w:basedOn w:val="a3"/>
    <w:link w:val="Char1"/>
    <w:uiPriority w:val="4"/>
    <w:qFormat/>
    <w:rsid w:val="006C376D"/>
    <w:pPr>
      <w:numPr>
        <w:ilvl w:val="2"/>
        <w:numId w:val="0"/>
      </w:numPr>
    </w:pPr>
  </w:style>
  <w:style w:type="character" w:customStyle="1" w:styleId="af6">
    <w:name w:val="图形一级标号 字符"/>
    <w:link w:val="a3"/>
    <w:uiPriority w:val="4"/>
    <w:rsid w:val="00B10B4C"/>
  </w:style>
  <w:style w:type="character" w:customStyle="1" w:styleId="Char0">
    <w:name w:val="普通格式 Char"/>
    <w:link w:val="af9"/>
    <w:uiPriority w:val="99"/>
    <w:rsid w:val="001E0D44"/>
    <w:rPr>
      <w:kern w:val="2"/>
      <w:sz w:val="21"/>
      <w:szCs w:val="22"/>
    </w:rPr>
  </w:style>
  <w:style w:type="paragraph" w:customStyle="1" w:styleId="a0">
    <w:name w:val="数字一级标号"/>
    <w:basedOn w:val="a4"/>
    <w:link w:val="Char2"/>
    <w:uiPriority w:val="3"/>
    <w:qFormat/>
    <w:rsid w:val="006C376D"/>
    <w:pPr>
      <w:numPr>
        <w:numId w:val="4"/>
      </w:numPr>
      <w:ind w:firstLine="0"/>
    </w:pPr>
  </w:style>
  <w:style w:type="character" w:customStyle="1" w:styleId="Char1">
    <w:name w:val="二级标号 Char"/>
    <w:link w:val="afa"/>
    <w:uiPriority w:val="4"/>
    <w:rsid w:val="006C376D"/>
    <w:rPr>
      <w:kern w:val="2"/>
      <w:sz w:val="21"/>
      <w:szCs w:val="22"/>
    </w:rPr>
  </w:style>
  <w:style w:type="paragraph" w:customStyle="1" w:styleId="afb">
    <w:name w:val="表头格式"/>
    <w:basedOn w:val="a4"/>
    <w:next w:val="af"/>
    <w:link w:val="Char3"/>
    <w:uiPriority w:val="7"/>
    <w:qFormat/>
    <w:rsid w:val="006C376D"/>
    <w:pPr>
      <w:jc w:val="center"/>
    </w:pPr>
  </w:style>
  <w:style w:type="character" w:customStyle="1" w:styleId="Char2">
    <w:name w:val="数字一级标号 Char"/>
    <w:link w:val="a0"/>
    <w:uiPriority w:val="3"/>
    <w:rsid w:val="006C376D"/>
    <w:rPr>
      <w:kern w:val="2"/>
      <w:sz w:val="21"/>
      <w:szCs w:val="22"/>
    </w:rPr>
  </w:style>
  <w:style w:type="paragraph" w:customStyle="1" w:styleId="afc">
    <w:name w:val="封面/扉页文字"/>
    <w:basedOn w:val="a4"/>
    <w:link w:val="Char4"/>
    <w:uiPriority w:val="9"/>
    <w:qFormat/>
    <w:rsid w:val="006C376D"/>
    <w:pPr>
      <w:jc w:val="center"/>
    </w:pPr>
    <w:rPr>
      <w:b/>
      <w:sz w:val="32"/>
    </w:rPr>
  </w:style>
  <w:style w:type="character" w:customStyle="1" w:styleId="Char3">
    <w:name w:val="表头格式 Char"/>
    <w:link w:val="afb"/>
    <w:uiPriority w:val="7"/>
    <w:rsid w:val="006C376D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sid w:val="006C376D"/>
    <w:rPr>
      <w:rFonts w:ascii="FandolSong-Bold-Identity-H" w:hAnsi="FandolSong-Bold-Identity-H" w:hint="default"/>
      <w:b/>
      <w:bCs/>
      <w:i w:val="0"/>
      <w:iCs w:val="0"/>
      <w:color w:val="A02010"/>
      <w:sz w:val="30"/>
      <w:szCs w:val="30"/>
    </w:rPr>
  </w:style>
  <w:style w:type="character" w:customStyle="1" w:styleId="Char4">
    <w:name w:val="封面/扉页文字 Char"/>
    <w:link w:val="afc"/>
    <w:uiPriority w:val="9"/>
    <w:rsid w:val="006C376D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sid w:val="006C376D"/>
    <w:rPr>
      <w:rFonts w:ascii="FandolSong-Regular-Identity-H" w:hAnsi="FandolSong-Regular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sid w:val="006C376D"/>
    <w:rPr>
      <w:rFonts w:ascii="HelveticaNeue-Light-Identity-H" w:hAnsi="HelveticaNeue-Light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d">
    <w:name w:val="表格汇总格式"/>
    <w:basedOn w:val="afb"/>
    <w:link w:val="Char5"/>
    <w:uiPriority w:val="9"/>
    <w:rsid w:val="006C376D"/>
  </w:style>
  <w:style w:type="table" w:customStyle="1" w:styleId="CSI">
    <w:name w:val="CSI表格"/>
    <w:basedOn w:val="a6"/>
    <w:uiPriority w:val="99"/>
    <w:qFormat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pct25" w:color="auto" w:fill="auto"/>
      </w:tcPr>
    </w:tblStylePr>
  </w:style>
  <w:style w:type="paragraph" w:styleId="TOC4">
    <w:name w:val="toc 4"/>
    <w:basedOn w:val="a4"/>
    <w:next w:val="a4"/>
    <w:uiPriority w:val="39"/>
    <w:rsid w:val="006C376D"/>
    <w:pPr>
      <w:ind w:leftChars="600" w:left="1260"/>
    </w:pPr>
  </w:style>
  <w:style w:type="character" w:customStyle="1" w:styleId="Char5">
    <w:name w:val="表格汇总格式 Char"/>
    <w:link w:val="afd"/>
    <w:uiPriority w:val="9"/>
    <w:rsid w:val="006C376D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4"/>
    <w:link w:val="-Char"/>
    <w:uiPriority w:val="6"/>
    <w:qFormat/>
    <w:rsid w:val="006C376D"/>
    <w:pPr>
      <w:ind w:firstLine="420"/>
    </w:pPr>
    <w:rPr>
      <w:b/>
      <w:color w:val="000000"/>
    </w:rPr>
  </w:style>
  <w:style w:type="paragraph" w:styleId="TOC5">
    <w:name w:val="toc 5"/>
    <w:basedOn w:val="a4"/>
    <w:next w:val="a4"/>
    <w:uiPriority w:val="39"/>
    <w:rsid w:val="006C376D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character" w:customStyle="1" w:styleId="-Char">
    <w:name w:val="正文-强调 Char"/>
    <w:link w:val="-"/>
    <w:uiPriority w:val="6"/>
    <w:rsid w:val="006C376D"/>
    <w:rPr>
      <w:rFonts w:ascii="Times New Roman" w:hAnsi="Times New Roman"/>
      <w:b/>
      <w:color w:val="000000"/>
      <w:kern w:val="2"/>
      <w:sz w:val="21"/>
      <w:szCs w:val="22"/>
    </w:rPr>
  </w:style>
  <w:style w:type="paragraph" w:styleId="TOC6">
    <w:name w:val="toc 6"/>
    <w:basedOn w:val="a4"/>
    <w:next w:val="a4"/>
    <w:uiPriority w:val="39"/>
    <w:rsid w:val="006C376D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TOC7">
    <w:name w:val="toc 7"/>
    <w:basedOn w:val="a4"/>
    <w:next w:val="a4"/>
    <w:uiPriority w:val="39"/>
    <w:rsid w:val="006C376D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TOC8">
    <w:name w:val="toc 8"/>
    <w:basedOn w:val="a4"/>
    <w:next w:val="a4"/>
    <w:uiPriority w:val="39"/>
    <w:rsid w:val="006C376D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TOC9">
    <w:name w:val="toc 9"/>
    <w:basedOn w:val="a4"/>
    <w:next w:val="a4"/>
    <w:uiPriority w:val="39"/>
    <w:rsid w:val="006C376D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paragraph" w:styleId="afe">
    <w:name w:val="Balloon Text"/>
    <w:basedOn w:val="a4"/>
    <w:link w:val="aff"/>
    <w:uiPriority w:val="99"/>
    <w:rsid w:val="006C376D"/>
    <w:pPr>
      <w:spacing w:line="240" w:lineRule="auto"/>
    </w:pPr>
    <w:rPr>
      <w:sz w:val="18"/>
      <w:szCs w:val="18"/>
    </w:rPr>
  </w:style>
  <w:style w:type="character" w:customStyle="1" w:styleId="aff">
    <w:name w:val="批注框文本 字符"/>
    <w:link w:val="afe"/>
    <w:uiPriority w:val="99"/>
    <w:rsid w:val="006C376D"/>
    <w:rPr>
      <w:kern w:val="2"/>
      <w:sz w:val="18"/>
      <w:szCs w:val="18"/>
    </w:rPr>
  </w:style>
  <w:style w:type="paragraph" w:styleId="aff0">
    <w:name w:val="Revision"/>
    <w:uiPriority w:val="99"/>
    <w:rsid w:val="006C376D"/>
    <w:rPr>
      <w:kern w:val="2"/>
      <w:szCs w:val="22"/>
    </w:rPr>
  </w:style>
  <w:style w:type="character" w:styleId="aff1">
    <w:name w:val="FollowedHyperlink"/>
    <w:uiPriority w:val="99"/>
    <w:rsid w:val="006C376D"/>
    <w:rPr>
      <w:color w:val="800080"/>
      <w:u w:val="single"/>
    </w:rPr>
  </w:style>
  <w:style w:type="paragraph" w:styleId="aff2">
    <w:name w:val="List Paragraph"/>
    <w:basedOn w:val="a4"/>
    <w:uiPriority w:val="34"/>
    <w:qFormat/>
    <w:rsid w:val="006C376D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styleId="aff3">
    <w:name w:val="Emphasis"/>
    <w:uiPriority w:val="20"/>
    <w:qFormat/>
    <w:rsid w:val="006C376D"/>
    <w:rPr>
      <w:i/>
      <w:iCs/>
    </w:rPr>
  </w:style>
  <w:style w:type="paragraph" w:styleId="aff4">
    <w:name w:val="Plain Text"/>
    <w:basedOn w:val="a4"/>
    <w:link w:val="aff5"/>
    <w:uiPriority w:val="99"/>
    <w:unhideWhenUsed/>
    <w:rsid w:val="006C376D"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character" w:customStyle="1" w:styleId="aff5">
    <w:name w:val="纯文本 字符"/>
    <w:basedOn w:val="a5"/>
    <w:link w:val="aff4"/>
    <w:uiPriority w:val="99"/>
    <w:rsid w:val="001E0D44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4"/>
    <w:link w:val="Char6"/>
    <w:uiPriority w:val="2"/>
    <w:qFormat/>
    <w:rsid w:val="000034A8"/>
    <w:pPr>
      <w:snapToGrid w:val="0"/>
    </w:pPr>
    <w:rPr>
      <w:kern w:val="2"/>
      <w:sz w:val="18"/>
      <w:szCs w:val="22"/>
    </w:rPr>
  </w:style>
  <w:style w:type="character" w:customStyle="1" w:styleId="Char6">
    <w:name w:val="表格格式 Char"/>
    <w:link w:val="aff6"/>
    <w:uiPriority w:val="2"/>
    <w:rsid w:val="000034A8"/>
    <w:rPr>
      <w:kern w:val="2"/>
      <w:sz w:val="18"/>
      <w:szCs w:val="22"/>
    </w:rPr>
  </w:style>
  <w:style w:type="paragraph" w:customStyle="1" w:styleId="a2">
    <w:name w:val="表格题注"/>
    <w:next w:val="a4"/>
    <w:uiPriority w:val="3"/>
    <w:rsid w:val="00B564C4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4"/>
    <w:uiPriority w:val="3"/>
    <w:rsid w:val="006379F6"/>
    <w:pPr>
      <w:numPr>
        <w:ilvl w:val="7"/>
        <w:numId w:val="6"/>
      </w:numPr>
      <w:spacing w:afterLines="100" w:after="100"/>
      <w:jc w:val="center"/>
    </w:pPr>
    <w:rPr>
      <w:szCs w:val="18"/>
    </w:rPr>
  </w:style>
  <w:style w:type="paragraph" w:customStyle="1" w:styleId="font5">
    <w:name w:val="font5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4"/>
    <w:uiPriority w:val="99"/>
    <w:unhideWhenUsed/>
    <w:rsid w:val="00C86587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4"/>
    <w:uiPriority w:val="99"/>
    <w:unhideWhenUsed/>
    <w:rsid w:val="0071312D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4"/>
    <w:uiPriority w:val="99"/>
    <w:unhideWhenUsed/>
    <w:rsid w:val="0071312D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4"/>
    <w:uiPriority w:val="99"/>
    <w:unhideWhenUsed/>
    <w:rsid w:val="0071312D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4"/>
    <w:uiPriority w:val="99"/>
    <w:unhideWhenUsed/>
    <w:rsid w:val="004F150D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rsid w:val="00B062F6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kern w:val="2"/>
      <w:szCs w:val="22"/>
    </w:rPr>
  </w:style>
  <w:style w:type="paragraph" w:styleId="aff8">
    <w:name w:val="Subtitle"/>
    <w:basedOn w:val="a4"/>
    <w:next w:val="a4"/>
    <w:link w:val="aff9"/>
    <w:uiPriority w:val="11"/>
    <w:qFormat/>
    <w:rsid w:val="0051514B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7">
    <w:name w:val="公式 Char"/>
    <w:basedOn w:val="a5"/>
    <w:link w:val="aff7"/>
    <w:uiPriority w:val="2"/>
    <w:rsid w:val="00B062F6"/>
    <w:rPr>
      <w:kern w:val="2"/>
      <w:sz w:val="21"/>
      <w:szCs w:val="22"/>
    </w:rPr>
  </w:style>
  <w:style w:type="character" w:customStyle="1" w:styleId="aff9">
    <w:name w:val="副标题 字符"/>
    <w:basedOn w:val="a5"/>
    <w:link w:val="aff8"/>
    <w:uiPriority w:val="11"/>
    <w:rsid w:val="0051514B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rsid w:val="001D2826"/>
    <w:pPr>
      <w:jc w:val="center"/>
    </w:pPr>
    <w:rPr>
      <w:rFonts w:ascii="Arial Black" w:hAnsi="Arial Black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6"/>
    <w:uiPriority w:val="64"/>
    <w:rsid w:val="001D2826"/>
    <w:rPr>
      <w:rFonts w:ascii="Calibri" w:hAnsi="Calibri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a">
    <w:name w:val="Placeholder Text"/>
    <w:basedOn w:val="a5"/>
    <w:uiPriority w:val="99"/>
    <w:semiHidden/>
    <w:rsid w:val="00950AE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3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1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4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23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5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2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07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6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7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5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56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9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7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21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6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25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2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0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7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9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6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6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9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A3B3-4EB2-469A-BFC9-374DE90E7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5</Pages>
  <Words>244</Words>
  <Characters>1396</Characters>
  <Application>Microsoft Office Word</Application>
  <DocSecurity>0</DocSecurity>
  <Lines>11</Lines>
  <Paragraphs>3</Paragraphs>
  <ScaleCrop>false</ScaleCrop>
  <Company/>
  <LinksUpToDate>false</LinksUpToDate>
  <CharactersWithSpaces>1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zexiao</dc:creator>
  <cp:keywords/>
  <dc:description/>
  <cp:lastModifiedBy>金硕 刘</cp:lastModifiedBy>
  <cp:revision>81</cp:revision>
  <cp:lastPrinted>2018-07-28T07:59:00Z</cp:lastPrinted>
  <dcterms:created xsi:type="dcterms:W3CDTF">2023-11-14T01:34:00Z</dcterms:created>
  <dcterms:modified xsi:type="dcterms:W3CDTF">2024-12-16T07:32:00Z</dcterms:modified>
</cp:coreProperties>
</file>